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5055" w:rsidRDefault="002C5755" w:rsidP="002C5755">
      <w:pPr>
        <w:pStyle w:val="a3"/>
        <w:rPr>
          <w:rFonts w:hint="eastAsia"/>
        </w:rPr>
      </w:pPr>
      <w:r>
        <w:rPr>
          <w:rFonts w:hint="eastAsia"/>
        </w:rPr>
        <w:t>Linux</w:t>
      </w:r>
      <w:r>
        <w:rPr>
          <w:rFonts w:hint="eastAsia"/>
        </w:rPr>
        <w:t>实训项目网络爬虫系统概要</w:t>
      </w:r>
    </w:p>
    <w:p w:rsidR="002C5755" w:rsidRDefault="002C5755">
      <w:pPr>
        <w:rPr>
          <w:rFonts w:hint="eastAsia"/>
        </w:rPr>
      </w:pPr>
    </w:p>
    <w:p w:rsidR="002C5755" w:rsidRDefault="007E68CD" w:rsidP="007E68CD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什么是爬虫</w:t>
      </w:r>
    </w:p>
    <w:p w:rsidR="007E68CD" w:rsidRDefault="007E68CD" w:rsidP="007E68CD">
      <w:pPr>
        <w:ind w:left="360"/>
        <w:rPr>
          <w:rFonts w:hint="eastAsia"/>
        </w:rPr>
      </w:pPr>
      <w:r>
        <w:rPr>
          <w:rFonts w:hint="eastAsia"/>
        </w:rPr>
        <w:t>是一个软件机器人，是可控的，可以可以从互联网上抓取我们所需的资源</w:t>
      </w:r>
      <w:r w:rsidR="00D12813">
        <w:rPr>
          <w:rFonts w:hint="eastAsia"/>
        </w:rPr>
        <w:t>。爬虫是搜索引擎后台的第一个子系统，数据入口之一。</w:t>
      </w:r>
    </w:p>
    <w:p w:rsidR="007E68CD" w:rsidRDefault="00451F40" w:rsidP="007E68CD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爬虫能做什么</w:t>
      </w:r>
    </w:p>
    <w:p w:rsidR="00DC57C3" w:rsidRDefault="00DC57C3" w:rsidP="00DC57C3">
      <w:pPr>
        <w:ind w:left="360"/>
        <w:rPr>
          <w:rFonts w:hint="eastAsia"/>
        </w:rPr>
      </w:pPr>
      <w:r>
        <w:rPr>
          <w:rFonts w:hint="eastAsia"/>
        </w:rPr>
        <w:t>搜索引擎的基础应用</w:t>
      </w:r>
    </w:p>
    <w:p w:rsidR="00DC57C3" w:rsidRDefault="00E21F6B" w:rsidP="00DC57C3">
      <w:pPr>
        <w:ind w:left="360"/>
        <w:rPr>
          <w:rFonts w:hint="eastAsia"/>
        </w:rPr>
      </w:pPr>
      <w:r>
        <w:rPr>
          <w:rFonts w:hint="eastAsia"/>
        </w:rPr>
        <w:t>抓取大数据的一种手段</w:t>
      </w:r>
    </w:p>
    <w:p w:rsidR="00E21F6B" w:rsidRDefault="00E21F6B" w:rsidP="00DC57C3">
      <w:pPr>
        <w:ind w:left="360"/>
        <w:rPr>
          <w:rFonts w:hint="eastAsia"/>
        </w:rPr>
      </w:pPr>
      <w:r>
        <w:rPr>
          <w:rFonts w:hint="eastAsia"/>
        </w:rPr>
        <w:t>网页下载器</w:t>
      </w:r>
    </w:p>
    <w:p w:rsidR="00A169CA" w:rsidRDefault="008561D5" w:rsidP="00DC57C3">
      <w:pPr>
        <w:ind w:left="360"/>
        <w:rPr>
          <w:rFonts w:hint="eastAsia"/>
        </w:rPr>
      </w:pPr>
      <w:r>
        <w:rPr>
          <w:rFonts w:hint="eastAsia"/>
        </w:rPr>
        <w:t>网店秒杀</w:t>
      </w:r>
    </w:p>
    <w:p w:rsidR="00DC57C3" w:rsidRDefault="009A44E4" w:rsidP="007E68CD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关于项目</w:t>
      </w:r>
    </w:p>
    <w:p w:rsidR="009A44E4" w:rsidRDefault="00584295" w:rsidP="00584295">
      <w:pPr>
        <w:ind w:left="360"/>
        <w:rPr>
          <w:rFonts w:hint="eastAsia"/>
        </w:rPr>
      </w:pPr>
      <w:r>
        <w:rPr>
          <w:rFonts w:hint="eastAsia"/>
        </w:rPr>
        <w:t>时间安排：</w:t>
      </w:r>
      <w:r>
        <w:rPr>
          <w:rFonts w:hint="eastAsia"/>
        </w:rPr>
        <w:t>4</w:t>
      </w:r>
      <w:r>
        <w:rPr>
          <w:rFonts w:hint="eastAsia"/>
        </w:rPr>
        <w:t>天</w:t>
      </w:r>
    </w:p>
    <w:p w:rsidR="00584295" w:rsidRDefault="007A05E1" w:rsidP="00584295">
      <w:pPr>
        <w:ind w:left="360"/>
        <w:rPr>
          <w:rFonts w:hint="eastAsia"/>
        </w:rPr>
      </w:pPr>
      <w:r>
        <w:rPr>
          <w:rFonts w:hint="eastAsia"/>
        </w:rPr>
        <w:t>关于需求、设计、编码、测试、集成</w:t>
      </w:r>
    </w:p>
    <w:p w:rsidR="002C249D" w:rsidRDefault="00C10B52" w:rsidP="00584295">
      <w:pPr>
        <w:ind w:left="360"/>
        <w:rPr>
          <w:rFonts w:hint="eastAsia"/>
        </w:rPr>
      </w:pPr>
      <w:r>
        <w:rPr>
          <w:rFonts w:hint="eastAsia"/>
        </w:rPr>
        <w:t>需求：</w:t>
      </w:r>
    </w:p>
    <w:p w:rsidR="00F533B2" w:rsidRDefault="00F533B2" w:rsidP="00584295">
      <w:pPr>
        <w:ind w:left="360"/>
        <w:rPr>
          <w:rFonts w:hint="eastAsia"/>
        </w:rPr>
      </w:pPr>
      <w:r>
        <w:rPr>
          <w:rFonts w:hint="eastAsia"/>
        </w:rPr>
        <w:t>设计：分为业务设计和技术设计。</w:t>
      </w:r>
    </w:p>
    <w:p w:rsidR="00F533B2" w:rsidRDefault="00F533B2" w:rsidP="00584295">
      <w:pPr>
        <w:ind w:left="360"/>
        <w:rPr>
          <w:rFonts w:hint="eastAsia"/>
        </w:rPr>
      </w:pPr>
      <w:r>
        <w:rPr>
          <w:rFonts w:hint="eastAsia"/>
        </w:rPr>
        <w:t>业务设计是业务层的方案。</w:t>
      </w:r>
    </w:p>
    <w:p w:rsidR="00920E77" w:rsidRDefault="00920E77" w:rsidP="00584295">
      <w:pPr>
        <w:ind w:left="360"/>
        <w:rPr>
          <w:rFonts w:hint="eastAsia"/>
        </w:rPr>
      </w:pPr>
      <w:r>
        <w:rPr>
          <w:rFonts w:hint="eastAsia"/>
        </w:rPr>
        <w:t>对我们软件设计师来讲，业务就是我们的系统想要完成一个工作，要经过哪些步骤或流程</w:t>
      </w:r>
      <w:r w:rsidR="00351FF6">
        <w:rPr>
          <w:rFonts w:hint="eastAsia"/>
        </w:rPr>
        <w:t>。</w:t>
      </w:r>
    </w:p>
    <w:p w:rsidR="00351FF6" w:rsidRDefault="00351FF6" w:rsidP="00584295">
      <w:pPr>
        <w:ind w:left="360"/>
        <w:rPr>
          <w:rFonts w:hint="eastAsia"/>
        </w:rPr>
      </w:pPr>
      <w:r>
        <w:rPr>
          <w:rFonts w:hint="eastAsia"/>
        </w:rPr>
        <w:t>技术设计：</w:t>
      </w:r>
      <w:r w:rsidR="00852E49">
        <w:rPr>
          <w:rFonts w:hint="eastAsia"/>
        </w:rPr>
        <w:t>关于框架和处理流程</w:t>
      </w:r>
      <w:r w:rsidR="00E47470">
        <w:rPr>
          <w:rFonts w:hint="eastAsia"/>
        </w:rPr>
        <w:t>，注意要采用面向对象的思维方式。</w:t>
      </w:r>
    </w:p>
    <w:p w:rsidR="00F12972" w:rsidRDefault="00F12972" w:rsidP="00584295">
      <w:pPr>
        <w:ind w:left="360"/>
        <w:rPr>
          <w:rFonts w:hint="eastAsia"/>
        </w:rPr>
      </w:pPr>
      <w:r>
        <w:rPr>
          <w:rFonts w:hint="eastAsia"/>
        </w:rPr>
        <w:t>编码：使用基本的技术细节进行系统实现</w:t>
      </w:r>
    </w:p>
    <w:p w:rsidR="00962930" w:rsidRDefault="00962930" w:rsidP="00584295">
      <w:pPr>
        <w:ind w:left="360"/>
        <w:rPr>
          <w:rFonts w:hint="eastAsia"/>
        </w:rPr>
      </w:pPr>
      <w:r>
        <w:rPr>
          <w:rFonts w:hint="eastAsia"/>
        </w:rPr>
        <w:t>测试：对是对我们系统可靠性的一个监测</w:t>
      </w:r>
    </w:p>
    <w:p w:rsidR="00320422" w:rsidRDefault="00320422" w:rsidP="00584295">
      <w:pPr>
        <w:ind w:left="360"/>
        <w:rPr>
          <w:rFonts w:hint="eastAsia"/>
        </w:rPr>
      </w:pPr>
      <w:r>
        <w:rPr>
          <w:rFonts w:hint="eastAsia"/>
        </w:rPr>
        <w:t>集成：</w:t>
      </w:r>
      <w:r w:rsidR="00741282">
        <w:rPr>
          <w:rFonts w:hint="eastAsia"/>
        </w:rPr>
        <w:t>将每个程序员开发的模块或子系统合成为一个完成的系统</w:t>
      </w:r>
    </w:p>
    <w:p w:rsidR="00F12972" w:rsidRDefault="00F12972" w:rsidP="00584295">
      <w:pPr>
        <w:ind w:left="360"/>
        <w:rPr>
          <w:rFonts w:hint="eastAsia"/>
        </w:rPr>
      </w:pPr>
    </w:p>
    <w:p w:rsidR="006B40DB" w:rsidRDefault="006B40DB" w:rsidP="00584295">
      <w:pPr>
        <w:ind w:left="360"/>
        <w:rPr>
          <w:rFonts w:hint="eastAsia"/>
        </w:rPr>
      </w:pPr>
      <w:r>
        <w:rPr>
          <w:rFonts w:hint="eastAsia"/>
        </w:rPr>
        <w:t>思维方式：线性思维方式与发散思维方式。</w:t>
      </w:r>
    </w:p>
    <w:p w:rsidR="00CF3570" w:rsidRDefault="00CF3570" w:rsidP="00584295">
      <w:pPr>
        <w:ind w:left="360"/>
        <w:rPr>
          <w:rFonts w:hint="eastAsia"/>
        </w:rPr>
      </w:pPr>
    </w:p>
    <w:p w:rsidR="00CF3570" w:rsidRDefault="00861645" w:rsidP="00584295">
      <w:pPr>
        <w:ind w:left="360"/>
        <w:rPr>
          <w:rFonts w:hint="eastAsia"/>
        </w:rPr>
      </w:pPr>
      <w:r>
        <w:rPr>
          <w:rFonts w:hint="eastAsia"/>
        </w:rPr>
        <w:t>软件开发要掌握的思想：</w:t>
      </w:r>
    </w:p>
    <w:p w:rsidR="00861645" w:rsidRPr="00861645" w:rsidRDefault="003B5CAE" w:rsidP="00584295">
      <w:pPr>
        <w:ind w:left="360"/>
        <w:rPr>
          <w:rFonts w:hint="eastAsia"/>
        </w:rPr>
      </w:pPr>
      <w:r>
        <w:rPr>
          <w:rFonts w:hint="eastAsia"/>
        </w:rPr>
        <w:t>模块思维</w:t>
      </w:r>
    </w:p>
    <w:p w:rsidR="002C249D" w:rsidRDefault="003B5CAE" w:rsidP="00584295">
      <w:pPr>
        <w:ind w:left="360"/>
        <w:rPr>
          <w:rFonts w:hint="eastAsia"/>
        </w:rPr>
      </w:pPr>
      <w:r>
        <w:rPr>
          <w:rFonts w:hint="eastAsia"/>
        </w:rPr>
        <w:t>渐进式开发</w:t>
      </w:r>
    </w:p>
    <w:p w:rsidR="009A44E4" w:rsidRDefault="009A44E4" w:rsidP="009A44E4">
      <w:pPr>
        <w:rPr>
          <w:rFonts w:hint="eastAsia"/>
        </w:rPr>
      </w:pPr>
    </w:p>
    <w:p w:rsidR="009A44E4" w:rsidRDefault="00AB3D7C" w:rsidP="007E68CD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需求：</w:t>
      </w:r>
    </w:p>
    <w:p w:rsidR="002C5755" w:rsidRDefault="007D1C01" w:rsidP="007D1C01">
      <w:pPr>
        <w:ind w:left="360"/>
        <w:rPr>
          <w:rFonts w:hint="eastAsia"/>
        </w:rPr>
      </w:pPr>
      <w:r>
        <w:rPr>
          <w:rFonts w:hint="eastAsia"/>
        </w:rPr>
        <w:t>自动抓取网络资源的软件</w:t>
      </w:r>
      <w:r w:rsidR="00F5468C">
        <w:rPr>
          <w:rFonts w:hint="eastAsia"/>
        </w:rPr>
        <w:t>。</w:t>
      </w:r>
    </w:p>
    <w:p w:rsidR="00F5468C" w:rsidRDefault="00F5468C" w:rsidP="00F5468C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资源是什么</w:t>
      </w:r>
      <w:r w:rsidR="007C1864">
        <w:rPr>
          <w:rFonts w:hint="eastAsia"/>
        </w:rPr>
        <w:t>？</w:t>
      </w:r>
      <w:r w:rsidR="007C1864">
        <w:rPr>
          <w:rFonts w:hint="eastAsia"/>
        </w:rPr>
        <w:t xml:space="preserve">  </w:t>
      </w:r>
      <w:r w:rsidR="007C1864">
        <w:rPr>
          <w:rFonts w:hint="eastAsia"/>
        </w:rPr>
        <w:t>网页、图片、音乐、视频等</w:t>
      </w:r>
    </w:p>
    <w:p w:rsidR="00F5468C" w:rsidRDefault="00F5468C" w:rsidP="00F5468C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自动化是什么样子</w:t>
      </w:r>
      <w:r w:rsidR="001662DB">
        <w:rPr>
          <w:rFonts w:hint="eastAsia"/>
        </w:rPr>
        <w:t>？一旦运行就不需要更多的干预。</w:t>
      </w:r>
    </w:p>
    <w:p w:rsidR="0063046B" w:rsidRDefault="0063046B" w:rsidP="0063046B">
      <w:pPr>
        <w:ind w:left="360"/>
        <w:rPr>
          <w:rFonts w:hint="eastAsia"/>
        </w:rPr>
      </w:pPr>
    </w:p>
    <w:p w:rsidR="0063046B" w:rsidRDefault="0063046B" w:rsidP="0063046B">
      <w:pPr>
        <w:ind w:left="360"/>
        <w:rPr>
          <w:rFonts w:hint="eastAsia"/>
        </w:rPr>
      </w:pPr>
      <w:r>
        <w:rPr>
          <w:rFonts w:hint="eastAsia"/>
        </w:rPr>
        <w:t>生成需求说明文档。</w:t>
      </w:r>
    </w:p>
    <w:p w:rsidR="004374CC" w:rsidRDefault="004374CC" w:rsidP="0063046B">
      <w:pPr>
        <w:ind w:left="360"/>
        <w:rPr>
          <w:rFonts w:hint="eastAsia"/>
        </w:rPr>
      </w:pPr>
      <w:r>
        <w:rPr>
          <w:rFonts w:hint="eastAsia"/>
        </w:rPr>
        <w:t>内容：</w:t>
      </w:r>
      <w:r w:rsidR="004C6D79">
        <w:rPr>
          <w:rFonts w:hint="eastAsia"/>
        </w:rPr>
        <w:t>对需求中不明确或不完善的说明进行解释。</w:t>
      </w:r>
    </w:p>
    <w:p w:rsidR="0095564D" w:rsidRDefault="0095564D" w:rsidP="0063046B">
      <w:pPr>
        <w:ind w:left="360"/>
        <w:rPr>
          <w:rFonts w:hint="eastAsia"/>
        </w:rPr>
      </w:pPr>
      <w:r>
        <w:rPr>
          <w:rFonts w:hint="eastAsia"/>
        </w:rPr>
        <w:t>功能点、附加要求、性能要求等</w:t>
      </w:r>
    </w:p>
    <w:p w:rsidR="0095564D" w:rsidRDefault="0095564D" w:rsidP="0063046B">
      <w:pPr>
        <w:ind w:left="360"/>
        <w:rPr>
          <w:rFonts w:hint="eastAsia"/>
        </w:rPr>
      </w:pPr>
    </w:p>
    <w:p w:rsidR="0095564D" w:rsidRDefault="00197F95" w:rsidP="00197F95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设计</w:t>
      </w:r>
    </w:p>
    <w:p w:rsidR="00197F95" w:rsidRDefault="00197F95" w:rsidP="00197F95">
      <w:pPr>
        <w:ind w:left="360"/>
        <w:rPr>
          <w:rFonts w:hint="eastAsia"/>
        </w:rPr>
      </w:pPr>
      <w:r>
        <w:rPr>
          <w:rFonts w:hint="eastAsia"/>
        </w:rPr>
        <w:t>业务设计：</w:t>
      </w:r>
    </w:p>
    <w:p w:rsidR="00D77A42" w:rsidRDefault="00F36104" w:rsidP="00197F95">
      <w:pPr>
        <w:ind w:left="360"/>
        <w:rPr>
          <w:rFonts w:hint="eastAsia"/>
        </w:rPr>
      </w:pPr>
      <w:r>
        <w:rPr>
          <w:rFonts w:hint="eastAsia"/>
        </w:rPr>
        <w:t>如何思考并完成设计</w:t>
      </w:r>
      <w:r w:rsidR="00945100">
        <w:rPr>
          <w:rFonts w:hint="eastAsia"/>
        </w:rPr>
        <w:t>？</w:t>
      </w:r>
    </w:p>
    <w:p w:rsidR="00945100" w:rsidRDefault="006D4AC2" w:rsidP="00197F95">
      <w:pPr>
        <w:ind w:left="360"/>
        <w:rPr>
          <w:rFonts w:hint="eastAsia"/>
        </w:rPr>
      </w:pPr>
      <w:r>
        <w:rPr>
          <w:rFonts w:hint="eastAsia"/>
        </w:rPr>
        <w:t>注意：从顶层开始思考并设计，避免过早的陷入细节。</w:t>
      </w:r>
    </w:p>
    <w:p w:rsidR="00FC31D1" w:rsidRDefault="00FC31D1" w:rsidP="00197F95">
      <w:pPr>
        <w:ind w:left="360"/>
        <w:rPr>
          <w:rFonts w:hint="eastAsia"/>
        </w:rPr>
      </w:pPr>
    </w:p>
    <w:p w:rsidR="00FC31D1" w:rsidRDefault="00FC31D1" w:rsidP="00113482">
      <w:pPr>
        <w:ind w:left="360"/>
        <w:jc w:val="center"/>
        <w:rPr>
          <w:rFonts w:hint="eastAsia"/>
        </w:rPr>
      </w:pPr>
      <w:r>
        <w:object w:dxaOrig="8645" w:dyaOrig="1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90.35pt" o:ole="">
            <v:imagedata r:id="rId6" o:title=""/>
          </v:shape>
          <o:OLEObject Type="Embed" ProgID="Visio.Drawing.11" ShapeID="_x0000_i1025" DrawAspect="Content" ObjectID="_1473086437" r:id="rId7"/>
        </w:object>
      </w:r>
      <w:r w:rsidR="0099675C">
        <w:rPr>
          <w:rFonts w:hint="eastAsia"/>
        </w:rPr>
        <w:t>系统最粗浅的数据流</w:t>
      </w:r>
    </w:p>
    <w:p w:rsidR="00FC31D1" w:rsidRDefault="00FC31D1" w:rsidP="00197F95">
      <w:pPr>
        <w:ind w:left="360"/>
        <w:rPr>
          <w:rFonts w:hint="eastAsia"/>
        </w:rPr>
      </w:pPr>
    </w:p>
    <w:p w:rsidR="00113482" w:rsidRDefault="00113482" w:rsidP="00197F95">
      <w:pPr>
        <w:ind w:left="360"/>
        <w:rPr>
          <w:rFonts w:hint="eastAsia"/>
        </w:rPr>
      </w:pPr>
    </w:p>
    <w:p w:rsidR="00167A14" w:rsidRDefault="00167A14" w:rsidP="00197F95">
      <w:pPr>
        <w:ind w:left="360"/>
        <w:rPr>
          <w:rFonts w:hint="eastAsia"/>
        </w:rPr>
      </w:pPr>
      <w:r>
        <w:rPr>
          <w:rFonts w:hint="eastAsia"/>
        </w:rPr>
        <w:t>设计处理流程：</w:t>
      </w:r>
    </w:p>
    <w:p w:rsidR="00167A14" w:rsidRDefault="009E08F9" w:rsidP="00197F95">
      <w:pPr>
        <w:ind w:left="36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得到爬取种子（</w:t>
      </w:r>
      <w:r>
        <w:rPr>
          <w:rFonts w:hint="eastAsia"/>
        </w:rPr>
        <w:t>URL</w:t>
      </w:r>
      <w:r>
        <w:rPr>
          <w:rFonts w:hint="eastAsia"/>
        </w:rPr>
        <w:t>）</w:t>
      </w:r>
    </w:p>
    <w:p w:rsidR="00167A14" w:rsidRDefault="00427EA1" w:rsidP="00197F95">
      <w:pPr>
        <w:ind w:left="36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根据爬取种子下载资源</w:t>
      </w:r>
      <w:r w:rsidR="00455BAA">
        <w:rPr>
          <w:rFonts w:hint="eastAsia"/>
        </w:rPr>
        <w:t>（页面）</w:t>
      </w:r>
    </w:p>
    <w:p w:rsidR="001468B8" w:rsidRDefault="001468B8" w:rsidP="00197F95">
      <w:pPr>
        <w:ind w:left="36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解析页面</w:t>
      </w:r>
      <w:r w:rsidR="008B0C08">
        <w:rPr>
          <w:rFonts w:hint="eastAsia"/>
        </w:rPr>
        <w:t>，提取更多的</w:t>
      </w:r>
      <w:r w:rsidR="008B0C08">
        <w:rPr>
          <w:rFonts w:hint="eastAsia"/>
        </w:rPr>
        <w:t>URL</w:t>
      </w:r>
    </w:p>
    <w:p w:rsidR="000957D9" w:rsidRDefault="001527B7" w:rsidP="00197F95">
      <w:pPr>
        <w:ind w:left="360"/>
        <w:rPr>
          <w:rFonts w:hint="eastAsia"/>
        </w:rPr>
      </w:pPr>
      <w:r>
        <w:rPr>
          <w:rFonts w:hint="eastAsia"/>
        </w:rPr>
        <w:t>4</w:t>
      </w:r>
      <w:r w:rsidR="000957D9">
        <w:rPr>
          <w:rFonts w:hint="eastAsia"/>
        </w:rPr>
        <w:t>、对页面做持久化操作</w:t>
      </w:r>
    </w:p>
    <w:p w:rsidR="003C6EE7" w:rsidRDefault="001527B7" w:rsidP="00197F95">
      <w:pPr>
        <w:ind w:left="360"/>
        <w:rPr>
          <w:rFonts w:hint="eastAsia"/>
        </w:rPr>
      </w:pPr>
      <w:r>
        <w:rPr>
          <w:rFonts w:hint="eastAsia"/>
        </w:rPr>
        <w:t>5</w:t>
      </w:r>
      <w:r w:rsidR="003C6EE7">
        <w:rPr>
          <w:rFonts w:hint="eastAsia"/>
        </w:rPr>
        <w:t>、根据提取的</w:t>
      </w:r>
      <w:r w:rsidR="003C6EE7">
        <w:rPr>
          <w:rFonts w:hint="eastAsia"/>
        </w:rPr>
        <w:t>URL</w:t>
      </w:r>
      <w:r w:rsidR="003C6EE7">
        <w:rPr>
          <w:rFonts w:hint="eastAsia"/>
        </w:rPr>
        <w:t>再进行下载操作</w:t>
      </w:r>
    </w:p>
    <w:p w:rsidR="00467DF6" w:rsidRPr="001468B8" w:rsidRDefault="00467DF6" w:rsidP="00197F95">
      <w:pPr>
        <w:ind w:left="360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、重复第</w:t>
      </w:r>
      <w:r>
        <w:rPr>
          <w:rFonts w:hint="eastAsia"/>
        </w:rPr>
        <w:t>2</w:t>
      </w:r>
      <w:r>
        <w:rPr>
          <w:rFonts w:hint="eastAsia"/>
        </w:rPr>
        <w:t>步到第</w:t>
      </w:r>
      <w:r>
        <w:rPr>
          <w:rFonts w:hint="eastAsia"/>
        </w:rPr>
        <w:t>5</w:t>
      </w:r>
      <w:r>
        <w:rPr>
          <w:rFonts w:hint="eastAsia"/>
        </w:rPr>
        <w:t>步</w:t>
      </w:r>
    </w:p>
    <w:p w:rsidR="00167A14" w:rsidRDefault="00167A14" w:rsidP="00197F95">
      <w:pPr>
        <w:ind w:left="360"/>
        <w:rPr>
          <w:rFonts w:hint="eastAsia"/>
        </w:rPr>
      </w:pPr>
    </w:p>
    <w:p w:rsidR="00CC56EF" w:rsidRDefault="00CC56EF" w:rsidP="00197F95">
      <w:pPr>
        <w:ind w:left="360"/>
        <w:rPr>
          <w:rFonts w:hint="eastAsia"/>
        </w:rPr>
      </w:pPr>
    </w:p>
    <w:p w:rsidR="00D77A42" w:rsidRDefault="00FE33B2" w:rsidP="00197F95">
      <w:pPr>
        <w:ind w:left="360"/>
        <w:rPr>
          <w:rFonts w:hint="eastAsia"/>
        </w:rPr>
      </w:pPr>
      <w:r>
        <w:rPr>
          <w:rFonts w:hint="eastAsia"/>
        </w:rPr>
        <w:t>系统设计：</w:t>
      </w:r>
    </w:p>
    <w:p w:rsidR="0029076E" w:rsidRDefault="0029076E" w:rsidP="00197F95">
      <w:pPr>
        <w:ind w:left="360"/>
        <w:rPr>
          <w:rFonts w:hint="eastAsia"/>
        </w:rPr>
      </w:pPr>
    </w:p>
    <w:p w:rsidR="0076692E" w:rsidRDefault="0076692E" w:rsidP="00197F95">
      <w:pPr>
        <w:ind w:left="360"/>
        <w:rPr>
          <w:rFonts w:hint="eastAsia"/>
        </w:rPr>
      </w:pPr>
      <w:r>
        <w:object w:dxaOrig="12896" w:dyaOrig="5151">
          <v:shape id="_x0000_i1026" type="#_x0000_t75" style="width:415pt;height:165.75pt" o:ole="">
            <v:imagedata r:id="rId8" o:title=""/>
          </v:shape>
          <o:OLEObject Type="Embed" ProgID="Visio.Drawing.11" ShapeID="_x0000_i1026" DrawAspect="Content" ObjectID="_1473086438" r:id="rId9"/>
        </w:object>
      </w:r>
      <w:r w:rsidR="00C7342B">
        <w:rPr>
          <w:rFonts w:hint="eastAsia"/>
        </w:rPr>
        <w:t>系统结构图</w:t>
      </w:r>
    </w:p>
    <w:p w:rsidR="0076692E" w:rsidRDefault="0076692E" w:rsidP="00197F95">
      <w:pPr>
        <w:ind w:left="360"/>
        <w:rPr>
          <w:rFonts w:hint="eastAsia"/>
        </w:rPr>
      </w:pPr>
    </w:p>
    <w:p w:rsidR="0076692E" w:rsidRDefault="00971FA9" w:rsidP="00197F95">
      <w:pPr>
        <w:ind w:left="360"/>
        <w:rPr>
          <w:rFonts w:hint="eastAsia"/>
        </w:rPr>
      </w:pPr>
      <w:r>
        <w:rPr>
          <w:rFonts w:hint="eastAsia"/>
        </w:rPr>
        <w:t>注意：设计阶段必不可少</w:t>
      </w:r>
    </w:p>
    <w:p w:rsidR="00971FA9" w:rsidRDefault="00893566" w:rsidP="00197F95">
      <w:pPr>
        <w:ind w:left="360"/>
        <w:rPr>
          <w:rFonts w:hint="eastAsia"/>
        </w:rPr>
      </w:pPr>
      <w:r>
        <w:rPr>
          <w:rFonts w:hint="eastAsia"/>
        </w:rPr>
        <w:t>设计可以使我们的思路更清晰，可以提高工作效率，可以提高代码质量。</w:t>
      </w:r>
    </w:p>
    <w:p w:rsidR="00893566" w:rsidRPr="00893566" w:rsidRDefault="00893566" w:rsidP="00197F95">
      <w:pPr>
        <w:ind w:left="360"/>
        <w:rPr>
          <w:rFonts w:hint="eastAsia"/>
        </w:rPr>
      </w:pPr>
    </w:p>
    <w:p w:rsidR="00893566" w:rsidRDefault="00893566" w:rsidP="00197F95">
      <w:pPr>
        <w:ind w:left="360"/>
        <w:rPr>
          <w:rFonts w:hint="eastAsia"/>
        </w:rPr>
      </w:pPr>
    </w:p>
    <w:p w:rsidR="00860E0B" w:rsidRDefault="00860E0B" w:rsidP="00197F95">
      <w:pPr>
        <w:ind w:left="360"/>
        <w:rPr>
          <w:rFonts w:hint="eastAsia"/>
        </w:rPr>
      </w:pPr>
      <w:r>
        <w:rPr>
          <w:rFonts w:hint="eastAsia"/>
        </w:rPr>
        <w:t>详细设计：</w:t>
      </w:r>
    </w:p>
    <w:p w:rsidR="00860E0B" w:rsidRPr="00971FA9" w:rsidRDefault="00860E0B" w:rsidP="00197F95">
      <w:pPr>
        <w:ind w:left="360"/>
        <w:rPr>
          <w:rFonts w:hint="eastAsia"/>
        </w:rPr>
      </w:pPr>
      <w:r>
        <w:rPr>
          <w:rFonts w:hint="eastAsia"/>
        </w:rPr>
        <w:t>注意</w:t>
      </w:r>
      <w:r w:rsidR="0073468B">
        <w:rPr>
          <w:rFonts w:hint="eastAsia"/>
        </w:rPr>
        <w:t>：</w:t>
      </w:r>
      <w:r>
        <w:rPr>
          <w:rFonts w:hint="eastAsia"/>
        </w:rPr>
        <w:t>对系统</w:t>
      </w:r>
      <w:r w:rsidR="00CB3344">
        <w:rPr>
          <w:rFonts w:hint="eastAsia"/>
        </w:rPr>
        <w:t>或模块</w:t>
      </w:r>
      <w:r>
        <w:rPr>
          <w:rFonts w:hint="eastAsia"/>
        </w:rPr>
        <w:t>设计要有输入和输出</w:t>
      </w:r>
      <w:r w:rsidR="00CB3344">
        <w:rPr>
          <w:rFonts w:hint="eastAsia"/>
        </w:rPr>
        <w:t>。</w:t>
      </w:r>
    </w:p>
    <w:p w:rsidR="0076692E" w:rsidRDefault="0076692E" w:rsidP="00197F95">
      <w:pPr>
        <w:ind w:left="360"/>
        <w:rPr>
          <w:rFonts w:hint="eastAsia"/>
        </w:rPr>
      </w:pPr>
    </w:p>
    <w:p w:rsidR="00E31197" w:rsidRDefault="00E31197" w:rsidP="00197F95">
      <w:pPr>
        <w:ind w:left="360"/>
        <w:rPr>
          <w:rFonts w:hint="eastAsia"/>
        </w:rPr>
      </w:pPr>
      <w:r>
        <w:rPr>
          <w:rFonts w:hint="eastAsia"/>
        </w:rPr>
        <w:t>控制器模块</w:t>
      </w:r>
    </w:p>
    <w:p w:rsidR="00E31197" w:rsidRDefault="00E31197" w:rsidP="00197F95">
      <w:pPr>
        <w:ind w:left="360"/>
        <w:rPr>
          <w:rFonts w:hint="eastAsia"/>
        </w:rPr>
      </w:pPr>
      <w:r>
        <w:object w:dxaOrig="8844" w:dyaOrig="8095">
          <v:shape id="_x0000_i1027" type="#_x0000_t75" style="width:415pt;height:380.4pt" o:ole="">
            <v:imagedata r:id="rId10" o:title=""/>
          </v:shape>
          <o:OLEObject Type="Embed" ProgID="Visio.Drawing.11" ShapeID="_x0000_i1027" DrawAspect="Content" ObjectID="_1473086439" r:id="rId11"/>
        </w:object>
      </w:r>
    </w:p>
    <w:p w:rsidR="00E31197" w:rsidRDefault="00D17E9C" w:rsidP="00197F95">
      <w:pPr>
        <w:ind w:left="360"/>
        <w:rPr>
          <w:rFonts w:hint="eastAsia"/>
        </w:rPr>
      </w:pPr>
      <w:r>
        <w:rPr>
          <w:rFonts w:hint="eastAsia"/>
        </w:rPr>
        <w:t>控制器由三个模块组成：</w:t>
      </w:r>
    </w:p>
    <w:p w:rsidR="00D17E9C" w:rsidRDefault="00D17E9C" w:rsidP="0099732A">
      <w:pPr>
        <w:pStyle w:val="a4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配置文件处理模块：从配置文件中读取配置项，提供配置项的提取接口</w:t>
      </w:r>
    </w:p>
    <w:p w:rsidR="0099732A" w:rsidRDefault="0099732A" w:rsidP="0099732A">
      <w:pPr>
        <w:pStyle w:val="a4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</w:t>
      </w:r>
      <w:r>
        <w:rPr>
          <w:rFonts w:hint="eastAsia"/>
        </w:rPr>
        <w:t>维护模块：</w:t>
      </w:r>
      <w:r w:rsidR="00DC16FF">
        <w:rPr>
          <w:rFonts w:hint="eastAsia"/>
        </w:rPr>
        <w:t>负责维护</w:t>
      </w:r>
      <w:r w:rsidR="00DC16FF">
        <w:rPr>
          <w:rFonts w:hint="eastAsia"/>
        </w:rPr>
        <w:t>URL</w:t>
      </w:r>
      <w:r w:rsidR="00DC16FF">
        <w:rPr>
          <w:rFonts w:hint="eastAsia"/>
        </w:rPr>
        <w:t>库，提供如下功能</w:t>
      </w:r>
    </w:p>
    <w:p w:rsidR="00DC16FF" w:rsidRDefault="00DC16FF" w:rsidP="00DC16FF">
      <w:pPr>
        <w:pStyle w:val="a4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输入新的</w:t>
      </w:r>
      <w:r>
        <w:rPr>
          <w:rFonts w:hint="eastAsia"/>
        </w:rPr>
        <w:t>URL</w:t>
      </w:r>
    </w:p>
    <w:p w:rsidR="00DC16FF" w:rsidRDefault="00DC16FF" w:rsidP="00DC16FF">
      <w:pPr>
        <w:pStyle w:val="a4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输出一个未被抓取的</w:t>
      </w:r>
      <w:r>
        <w:rPr>
          <w:rFonts w:hint="eastAsia"/>
        </w:rPr>
        <w:t>URL</w:t>
      </w:r>
    </w:p>
    <w:p w:rsidR="00DC16FF" w:rsidRDefault="00DC16FF" w:rsidP="00DC16FF">
      <w:pPr>
        <w:pStyle w:val="a4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负责维护</w:t>
      </w:r>
      <w:r>
        <w:rPr>
          <w:rFonts w:hint="eastAsia"/>
        </w:rPr>
        <w:t>URL</w:t>
      </w:r>
      <w:r>
        <w:rPr>
          <w:rFonts w:hint="eastAsia"/>
        </w:rPr>
        <w:t>的抓取状态</w:t>
      </w:r>
    </w:p>
    <w:p w:rsidR="009E346B" w:rsidRDefault="009E346B" w:rsidP="008A0E82">
      <w:pPr>
        <w:pStyle w:val="a4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任务调度模块</w:t>
      </w:r>
    </w:p>
    <w:p w:rsidR="008A0E82" w:rsidRDefault="008A0E82" w:rsidP="008A0E82">
      <w:pPr>
        <w:pStyle w:val="a4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负责协调</w:t>
      </w:r>
      <w:r w:rsidR="00093084">
        <w:rPr>
          <w:rFonts w:hint="eastAsia"/>
        </w:rPr>
        <w:t>控制器的流程</w:t>
      </w:r>
    </w:p>
    <w:p w:rsidR="004936B3" w:rsidRPr="00D17E9C" w:rsidRDefault="004936B3" w:rsidP="008A0E82">
      <w:pPr>
        <w:pStyle w:val="a4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负责调用其他系统模块完成工作</w:t>
      </w:r>
    </w:p>
    <w:p w:rsidR="00E31197" w:rsidRDefault="00200864" w:rsidP="00E82467">
      <w:pPr>
        <w:pStyle w:val="a4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维护</w:t>
      </w:r>
      <w:r>
        <w:rPr>
          <w:rFonts w:hint="eastAsia"/>
        </w:rPr>
        <w:t>URL</w:t>
      </w:r>
      <w:r>
        <w:rPr>
          <w:rFonts w:hint="eastAsia"/>
        </w:rPr>
        <w:t>列表数据结构</w:t>
      </w:r>
    </w:p>
    <w:p w:rsidR="00E82467" w:rsidRDefault="00E82467" w:rsidP="00554C68">
      <w:pPr>
        <w:ind w:left="360"/>
        <w:rPr>
          <w:rFonts w:hint="eastAsia"/>
        </w:rPr>
      </w:pPr>
    </w:p>
    <w:p w:rsidR="00E31197" w:rsidRDefault="00E31197" w:rsidP="00197F95">
      <w:pPr>
        <w:ind w:left="360"/>
        <w:rPr>
          <w:rFonts w:hint="eastAsia"/>
        </w:rPr>
      </w:pPr>
    </w:p>
    <w:p w:rsidR="0076692E" w:rsidRDefault="00497D9A" w:rsidP="00497D9A">
      <w:pPr>
        <w:tabs>
          <w:tab w:val="left" w:pos="3118"/>
        </w:tabs>
        <w:ind w:left="360"/>
        <w:rPr>
          <w:rFonts w:hint="eastAsia"/>
        </w:rPr>
      </w:pPr>
      <w:r>
        <w:tab/>
      </w:r>
    </w:p>
    <w:p w:rsidR="00197F95" w:rsidRDefault="00BA488A" w:rsidP="00197F95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器设计</w:t>
      </w:r>
    </w:p>
    <w:p w:rsidR="004E66B9" w:rsidRDefault="004E66B9" w:rsidP="00E31197">
      <w:pPr>
        <w:rPr>
          <w:rFonts w:hint="eastAsia"/>
        </w:rPr>
      </w:pPr>
    </w:p>
    <w:p w:rsidR="00E31197" w:rsidRPr="005624AB" w:rsidRDefault="00081070" w:rsidP="00E31197">
      <w:pPr>
        <w:rPr>
          <w:rFonts w:hint="eastAsia"/>
          <w:b/>
        </w:rPr>
      </w:pPr>
      <w:r w:rsidRPr="005624AB">
        <w:rPr>
          <w:rFonts w:hint="eastAsia"/>
          <w:b/>
        </w:rPr>
        <w:t>配置文件解析模块</w:t>
      </w:r>
    </w:p>
    <w:p w:rsidR="00081070" w:rsidRDefault="004E66B9" w:rsidP="00E31197">
      <w:pPr>
        <w:rPr>
          <w:rFonts w:hint="eastAsia"/>
        </w:rPr>
      </w:pPr>
      <w:r>
        <w:rPr>
          <w:rFonts w:hint="eastAsia"/>
        </w:rPr>
        <w:t>配置文件是以文件形式保存程序运行时必要的参数，减少输入时的繁琐过程</w:t>
      </w:r>
      <w:r w:rsidR="00227B7B">
        <w:rPr>
          <w:rFonts w:hint="eastAsia"/>
        </w:rPr>
        <w:t>。</w:t>
      </w:r>
    </w:p>
    <w:p w:rsidR="00227B7B" w:rsidRPr="00227B7B" w:rsidRDefault="00227B7B" w:rsidP="00E31197">
      <w:pPr>
        <w:rPr>
          <w:rFonts w:hint="eastAsia"/>
        </w:rPr>
      </w:pPr>
      <w:r>
        <w:rPr>
          <w:rFonts w:hint="eastAsia"/>
        </w:rPr>
        <w:t>文件类型是文本文件，内容一般以键值对形式出现</w:t>
      </w:r>
      <w:r w:rsidR="007806AB">
        <w:rPr>
          <w:rFonts w:hint="eastAsia"/>
        </w:rPr>
        <w:t>。</w:t>
      </w:r>
    </w:p>
    <w:p w:rsidR="004E66B9" w:rsidRDefault="004E667B" w:rsidP="00E31197">
      <w:pPr>
        <w:rPr>
          <w:rFonts w:hint="eastAsia"/>
        </w:rPr>
      </w:pPr>
      <w:r>
        <w:rPr>
          <w:rFonts w:hint="eastAsia"/>
        </w:rPr>
        <w:lastRenderedPageBreak/>
        <w:t>概要</w:t>
      </w:r>
      <w:r w:rsidR="0092701A">
        <w:rPr>
          <w:rFonts w:hint="eastAsia"/>
        </w:rPr>
        <w:t>设计：</w:t>
      </w:r>
    </w:p>
    <w:p w:rsidR="0092701A" w:rsidRDefault="00B030DC" w:rsidP="00E31197">
      <w:pPr>
        <w:rPr>
          <w:rFonts w:hint="eastAsia"/>
        </w:rPr>
      </w:pPr>
      <w:r>
        <w:rPr>
          <w:rFonts w:hint="eastAsia"/>
        </w:rPr>
        <w:t>配置文件内容：</w:t>
      </w:r>
    </w:p>
    <w:p w:rsidR="00B030DC" w:rsidRDefault="00B030DC" w:rsidP="00E31197">
      <w:pPr>
        <w:rPr>
          <w:rFonts w:hint="eastAsia"/>
        </w:rPr>
      </w:pPr>
      <w:r>
        <w:rPr>
          <w:rFonts w:hint="eastAsia"/>
        </w:rPr>
        <w:t xml:space="preserve">key=value  </w:t>
      </w:r>
      <w:r>
        <w:rPr>
          <w:rFonts w:hint="eastAsia"/>
        </w:rPr>
        <w:t>形式</w:t>
      </w:r>
    </w:p>
    <w:p w:rsidR="0092701A" w:rsidRDefault="00B030DC" w:rsidP="00E31197">
      <w:pPr>
        <w:rPr>
          <w:rFonts w:hint="eastAsia"/>
        </w:rPr>
      </w:pPr>
      <w:r>
        <w:rPr>
          <w:rFonts w:hint="eastAsia"/>
        </w:rPr>
        <w:t>注释规则：</w:t>
      </w:r>
      <w:r w:rsidR="008940CC">
        <w:rPr>
          <w:rFonts w:hint="eastAsia"/>
        </w:rPr>
        <w:t>注释字符串前以“</w:t>
      </w:r>
      <w:r w:rsidR="008940CC">
        <w:rPr>
          <w:rFonts w:hint="eastAsia"/>
        </w:rPr>
        <w:t>#</w:t>
      </w:r>
      <w:r w:rsidR="008940CC">
        <w:rPr>
          <w:rFonts w:hint="eastAsia"/>
        </w:rPr>
        <w:t>”标记</w:t>
      </w:r>
      <w:r w:rsidR="00851C05">
        <w:rPr>
          <w:rFonts w:hint="eastAsia"/>
        </w:rPr>
        <w:t>。</w:t>
      </w:r>
    </w:p>
    <w:p w:rsidR="0092701A" w:rsidRDefault="0092701A" w:rsidP="00E31197">
      <w:pPr>
        <w:rPr>
          <w:rFonts w:hint="eastAsia"/>
        </w:rPr>
      </w:pPr>
    </w:p>
    <w:p w:rsidR="004E66B9" w:rsidRDefault="00603719" w:rsidP="00E31197">
      <w:pPr>
        <w:rPr>
          <w:rFonts w:hint="eastAsia"/>
        </w:rPr>
      </w:pPr>
      <w:r>
        <w:rPr>
          <w:rFonts w:hint="eastAsia"/>
        </w:rPr>
        <w:t>配置项设置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35"/>
        <w:gridCol w:w="3543"/>
      </w:tblGrid>
      <w:tr w:rsidR="000333C9" w:rsidTr="000333C9">
        <w:tc>
          <w:tcPr>
            <w:tcW w:w="2235" w:type="dxa"/>
          </w:tcPr>
          <w:p w:rsidR="000333C9" w:rsidRPr="00AA0409" w:rsidRDefault="000333C9" w:rsidP="00AA0409">
            <w:pPr>
              <w:jc w:val="center"/>
              <w:rPr>
                <w:rFonts w:hint="eastAsia"/>
                <w:b/>
              </w:rPr>
            </w:pPr>
            <w:r w:rsidRPr="00AA0409">
              <w:rPr>
                <w:rFonts w:hint="eastAsia"/>
                <w:b/>
              </w:rPr>
              <w:t>项目</w:t>
            </w:r>
          </w:p>
        </w:tc>
        <w:tc>
          <w:tcPr>
            <w:tcW w:w="3543" w:type="dxa"/>
          </w:tcPr>
          <w:p w:rsidR="000333C9" w:rsidRPr="00AA0409" w:rsidRDefault="00EE7C5F" w:rsidP="00AA0409">
            <w:pPr>
              <w:jc w:val="center"/>
              <w:rPr>
                <w:rFonts w:hint="eastAsia"/>
                <w:b/>
              </w:rPr>
            </w:pPr>
            <w:r w:rsidRPr="00AA0409">
              <w:rPr>
                <w:rFonts w:hint="eastAsia"/>
                <w:b/>
              </w:rPr>
              <w:t>字段</w:t>
            </w:r>
          </w:p>
        </w:tc>
      </w:tr>
      <w:tr w:rsidR="000333C9" w:rsidTr="000333C9">
        <w:tc>
          <w:tcPr>
            <w:tcW w:w="2235" w:type="dxa"/>
          </w:tcPr>
          <w:p w:rsidR="000333C9" w:rsidRDefault="00EE7C5F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并发任务数</w:t>
            </w:r>
          </w:p>
        </w:tc>
        <w:tc>
          <w:tcPr>
            <w:tcW w:w="3543" w:type="dxa"/>
          </w:tcPr>
          <w:p w:rsidR="000333C9" w:rsidRDefault="00614DC4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j</w:t>
            </w:r>
            <w:r w:rsidR="00EE7C5F">
              <w:rPr>
                <w:rFonts w:hint="eastAsia"/>
              </w:rPr>
              <w:t>ob_num</w:t>
            </w:r>
          </w:p>
        </w:tc>
      </w:tr>
      <w:tr w:rsidR="000333C9" w:rsidTr="000333C9">
        <w:tc>
          <w:tcPr>
            <w:tcW w:w="2235" w:type="dxa"/>
          </w:tcPr>
          <w:p w:rsidR="000333C9" w:rsidRDefault="0063614D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种子</w:t>
            </w:r>
          </w:p>
        </w:tc>
        <w:tc>
          <w:tcPr>
            <w:tcW w:w="3543" w:type="dxa"/>
          </w:tcPr>
          <w:p w:rsidR="000333C9" w:rsidRDefault="00614DC4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 w:rsidR="0063614D">
              <w:rPr>
                <w:rFonts w:hint="eastAsia"/>
              </w:rPr>
              <w:t>eed</w:t>
            </w:r>
          </w:p>
        </w:tc>
      </w:tr>
      <w:tr w:rsidR="000333C9" w:rsidTr="000333C9">
        <w:tc>
          <w:tcPr>
            <w:tcW w:w="2235" w:type="dxa"/>
          </w:tcPr>
          <w:p w:rsidR="000333C9" w:rsidRDefault="00BA2D69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抓取深度</w:t>
            </w:r>
          </w:p>
        </w:tc>
        <w:tc>
          <w:tcPr>
            <w:tcW w:w="3543" w:type="dxa"/>
          </w:tcPr>
          <w:p w:rsidR="000333C9" w:rsidRDefault="008B25E0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 w:rsidR="00E26BD6">
              <w:rPr>
                <w:rFonts w:hint="eastAsia"/>
              </w:rPr>
              <w:t>eeps</w:t>
            </w:r>
          </w:p>
        </w:tc>
      </w:tr>
      <w:tr w:rsidR="00D31DA8" w:rsidTr="000333C9">
        <w:tc>
          <w:tcPr>
            <w:tcW w:w="2235" w:type="dxa"/>
          </w:tcPr>
          <w:p w:rsidR="00D31DA8" w:rsidRDefault="00D31DA8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输出日志的等级</w:t>
            </w:r>
          </w:p>
        </w:tc>
        <w:tc>
          <w:tcPr>
            <w:tcW w:w="3543" w:type="dxa"/>
          </w:tcPr>
          <w:p w:rsidR="00D31DA8" w:rsidRDefault="00D31DA8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log_level</w:t>
            </w:r>
          </w:p>
        </w:tc>
      </w:tr>
      <w:tr w:rsidR="00B36754" w:rsidTr="000333C9">
        <w:tc>
          <w:tcPr>
            <w:tcW w:w="2235" w:type="dxa"/>
          </w:tcPr>
          <w:p w:rsidR="00B36754" w:rsidRDefault="00427249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模块存放路径</w:t>
            </w:r>
            <w:r w:rsidR="00C4413E">
              <w:rPr>
                <w:rFonts w:hint="eastAsia"/>
              </w:rPr>
              <w:t>（唯一）</w:t>
            </w:r>
          </w:p>
        </w:tc>
        <w:tc>
          <w:tcPr>
            <w:tcW w:w="3543" w:type="dxa"/>
          </w:tcPr>
          <w:p w:rsidR="00B36754" w:rsidRDefault="00D31DA8" w:rsidP="00E31197">
            <w:pPr>
              <w:rPr>
                <w:rFonts w:hint="eastAsia"/>
              </w:rPr>
            </w:pPr>
            <w:r>
              <w:t>Module</w:t>
            </w:r>
            <w:r>
              <w:rPr>
                <w:rFonts w:hint="eastAsia"/>
              </w:rPr>
              <w:t>_path</w:t>
            </w:r>
          </w:p>
        </w:tc>
      </w:tr>
      <w:tr w:rsidR="00B36754" w:rsidTr="000333C9">
        <w:tc>
          <w:tcPr>
            <w:tcW w:w="2235" w:type="dxa"/>
          </w:tcPr>
          <w:p w:rsidR="00B36754" w:rsidRDefault="00610A45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模块名称</w:t>
            </w:r>
            <w:r w:rsidR="002C62BA">
              <w:rPr>
                <w:rFonts w:hint="eastAsia"/>
              </w:rPr>
              <w:t>（模块文件名</w:t>
            </w:r>
            <w:r w:rsidR="00233298">
              <w:rPr>
                <w:rFonts w:hint="eastAsia"/>
              </w:rPr>
              <w:t>，可以多个</w:t>
            </w:r>
            <w:r w:rsidR="002C62BA"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:rsidR="00B36754" w:rsidRDefault="00D31DA8" w:rsidP="00E31197">
            <w:pPr>
              <w:rPr>
                <w:rFonts w:hint="eastAsia"/>
              </w:rPr>
            </w:pPr>
            <w:r>
              <w:t>M</w:t>
            </w:r>
            <w:r>
              <w:rPr>
                <w:rFonts w:hint="eastAsia"/>
              </w:rPr>
              <w:t>odule_name</w:t>
            </w:r>
          </w:p>
        </w:tc>
      </w:tr>
      <w:tr w:rsidR="000333C9" w:rsidTr="000333C9">
        <w:tc>
          <w:tcPr>
            <w:tcW w:w="2235" w:type="dxa"/>
          </w:tcPr>
          <w:p w:rsidR="000333C9" w:rsidRPr="00DC588E" w:rsidRDefault="00326625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允许抓取的资源类型</w:t>
            </w:r>
            <w:r w:rsidR="00040E60">
              <w:rPr>
                <w:rFonts w:hint="eastAsia"/>
              </w:rPr>
              <w:t>（多个</w:t>
            </w:r>
            <w:r w:rsidR="00CC7CFF">
              <w:rPr>
                <w:rFonts w:hint="eastAsia"/>
              </w:rPr>
              <w:t>，文件后缀</w:t>
            </w:r>
            <w:r w:rsidR="00040E60"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:rsidR="000333C9" w:rsidRPr="007E49C9" w:rsidRDefault="005E6258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file_type</w:t>
            </w:r>
          </w:p>
        </w:tc>
      </w:tr>
      <w:tr w:rsidR="00DC588E" w:rsidTr="000333C9">
        <w:tc>
          <w:tcPr>
            <w:tcW w:w="2235" w:type="dxa"/>
          </w:tcPr>
          <w:p w:rsidR="00DC588E" w:rsidRPr="004E2B14" w:rsidRDefault="00DC588E" w:rsidP="00E31197">
            <w:pPr>
              <w:rPr>
                <w:rFonts w:hint="eastAsia"/>
              </w:rPr>
            </w:pPr>
          </w:p>
        </w:tc>
        <w:tc>
          <w:tcPr>
            <w:tcW w:w="3543" w:type="dxa"/>
          </w:tcPr>
          <w:p w:rsidR="00DC588E" w:rsidRDefault="00DC588E" w:rsidP="00E31197">
            <w:pPr>
              <w:rPr>
                <w:rFonts w:hint="eastAsia"/>
              </w:rPr>
            </w:pPr>
          </w:p>
        </w:tc>
      </w:tr>
      <w:tr w:rsidR="002216D9" w:rsidTr="000333C9">
        <w:tc>
          <w:tcPr>
            <w:tcW w:w="2235" w:type="dxa"/>
          </w:tcPr>
          <w:p w:rsidR="002216D9" w:rsidRDefault="002216D9" w:rsidP="00E31197">
            <w:pPr>
              <w:rPr>
                <w:rFonts w:hint="eastAsia"/>
              </w:rPr>
            </w:pPr>
          </w:p>
        </w:tc>
        <w:tc>
          <w:tcPr>
            <w:tcW w:w="3543" w:type="dxa"/>
          </w:tcPr>
          <w:p w:rsidR="002216D9" w:rsidRDefault="002216D9" w:rsidP="00E31197">
            <w:pPr>
              <w:rPr>
                <w:rFonts w:hint="eastAsia"/>
              </w:rPr>
            </w:pPr>
          </w:p>
        </w:tc>
      </w:tr>
    </w:tbl>
    <w:p w:rsidR="00826633" w:rsidRPr="00603719" w:rsidRDefault="00826633" w:rsidP="00E31197">
      <w:pPr>
        <w:rPr>
          <w:rFonts w:hint="eastAsia"/>
        </w:rPr>
      </w:pPr>
    </w:p>
    <w:p w:rsidR="00603719" w:rsidRDefault="000D5BDF" w:rsidP="00E31197">
      <w:pPr>
        <w:rPr>
          <w:rFonts w:hint="eastAsia"/>
        </w:rPr>
      </w:pPr>
      <w:r>
        <w:rPr>
          <w:rFonts w:hint="eastAsia"/>
        </w:rPr>
        <w:t>模块详细设计：</w:t>
      </w:r>
    </w:p>
    <w:p w:rsidR="004E667B" w:rsidRDefault="008C6C91" w:rsidP="00E31197">
      <w:pPr>
        <w:rPr>
          <w:rFonts w:hint="eastAsia"/>
        </w:rPr>
      </w:pPr>
      <w:r>
        <w:rPr>
          <w:rFonts w:hint="eastAsia"/>
        </w:rPr>
        <w:t>操作：</w:t>
      </w:r>
    </w:p>
    <w:p w:rsidR="00920425" w:rsidRDefault="00346236" w:rsidP="0094087E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读取</w:t>
      </w:r>
      <w:r w:rsidR="008C6C91">
        <w:rPr>
          <w:rFonts w:hint="eastAsia"/>
        </w:rPr>
        <w:t>配置文件</w:t>
      </w:r>
    </w:p>
    <w:p w:rsidR="0094087E" w:rsidRDefault="0094087E" w:rsidP="0094087E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得到</w:t>
      </w:r>
      <w:r w:rsidR="003D0BBB">
        <w:rPr>
          <w:rFonts w:hint="eastAsia"/>
        </w:rPr>
        <w:t>配置文件选项的值（键值）</w:t>
      </w:r>
    </w:p>
    <w:p w:rsidR="00382326" w:rsidRDefault="00F84438" w:rsidP="0094087E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初始化</w:t>
      </w:r>
    </w:p>
    <w:p w:rsidR="00920425" w:rsidRDefault="00920425" w:rsidP="00E31197">
      <w:pPr>
        <w:rPr>
          <w:rFonts w:hint="eastAsia"/>
        </w:rPr>
      </w:pPr>
    </w:p>
    <w:p w:rsidR="00F5319C" w:rsidRDefault="00F5319C" w:rsidP="00E31197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类设计伪代码</w:t>
      </w:r>
    </w:p>
    <w:p w:rsidR="008F45BC" w:rsidRDefault="0021364B" w:rsidP="00E31197">
      <w:pPr>
        <w:rPr>
          <w:rFonts w:hint="eastAsia"/>
        </w:rPr>
      </w:pPr>
      <w:r>
        <w:rPr>
          <w:rFonts w:hint="eastAsia"/>
        </w:rPr>
        <w:t>class</w:t>
      </w:r>
      <w:r w:rsidR="00357EE5">
        <w:rPr>
          <w:rFonts w:hint="eastAsia"/>
        </w:rPr>
        <w:t xml:space="preserve"> </w:t>
      </w:r>
      <w:r w:rsidR="00730096">
        <w:rPr>
          <w:rFonts w:hint="eastAsia"/>
        </w:rPr>
        <w:t>ConfigParser</w:t>
      </w:r>
    </w:p>
    <w:p w:rsidR="00730096" w:rsidRDefault="00730096" w:rsidP="00E31197">
      <w:pPr>
        <w:rPr>
          <w:rFonts w:hint="eastAsia"/>
        </w:rPr>
      </w:pPr>
      <w:r>
        <w:rPr>
          <w:rFonts w:hint="eastAsia"/>
        </w:rPr>
        <w:t>{</w:t>
      </w:r>
    </w:p>
    <w:p w:rsidR="00730096" w:rsidRDefault="0047631C" w:rsidP="00E31197">
      <w:pPr>
        <w:rPr>
          <w:rFonts w:hint="eastAsia"/>
        </w:rPr>
      </w:pPr>
      <w:r>
        <w:rPr>
          <w:rFonts w:hint="eastAsia"/>
        </w:rPr>
        <w:t>public:</w:t>
      </w:r>
      <w:r w:rsidR="00DC79F5">
        <w:rPr>
          <w:rFonts w:hint="eastAsia"/>
        </w:rPr>
        <w:t xml:space="preserve"> //</w:t>
      </w:r>
      <w:r w:rsidR="00DC79F5">
        <w:rPr>
          <w:rFonts w:hint="eastAsia"/>
        </w:rPr>
        <w:t>共有成员函数（外部接口）</w:t>
      </w:r>
    </w:p>
    <w:p w:rsidR="0047631C" w:rsidRDefault="0047631C" w:rsidP="00E31197">
      <w:pPr>
        <w:rPr>
          <w:rFonts w:hint="eastAsia"/>
        </w:rPr>
      </w:pPr>
      <w:r>
        <w:rPr>
          <w:rFonts w:hint="eastAsia"/>
        </w:rPr>
        <w:tab/>
      </w:r>
      <w:r w:rsidR="001C6BE9">
        <w:rPr>
          <w:rFonts w:hint="eastAsia"/>
        </w:rPr>
        <w:t>ConfigParser</w:t>
      </w:r>
      <w:r>
        <w:rPr>
          <w:rFonts w:hint="eastAsia"/>
        </w:rPr>
        <w:t>();</w:t>
      </w:r>
    </w:p>
    <w:p w:rsidR="0013155F" w:rsidRDefault="0047631C" w:rsidP="0013155F">
      <w:pPr>
        <w:ind w:firstLine="420"/>
        <w:rPr>
          <w:rFonts w:hint="eastAsia"/>
        </w:rPr>
      </w:pPr>
      <w:r>
        <w:rPr>
          <w:rFonts w:hint="eastAsia"/>
        </w:rPr>
        <w:t>load();</w:t>
      </w:r>
    </w:p>
    <w:p w:rsidR="00C378F7" w:rsidRDefault="00B63CC1" w:rsidP="0047631C">
      <w:pPr>
        <w:ind w:firstLine="420"/>
        <w:rPr>
          <w:rFonts w:hint="eastAsia"/>
        </w:rPr>
      </w:pPr>
      <w:r>
        <w:rPr>
          <w:rFonts w:hint="eastAsia"/>
        </w:rPr>
        <w:t>对应</w:t>
      </w:r>
      <w:r>
        <w:rPr>
          <w:rFonts w:hint="eastAsia"/>
        </w:rPr>
        <w:t>key</w:t>
      </w:r>
      <w:r>
        <w:rPr>
          <w:rFonts w:hint="eastAsia"/>
        </w:rPr>
        <w:t>的操作</w:t>
      </w:r>
      <w:r>
        <w:rPr>
          <w:rFonts w:hint="eastAsia"/>
        </w:rPr>
        <w:t>();</w:t>
      </w:r>
    </w:p>
    <w:p w:rsidR="006F70BC" w:rsidRDefault="006F70BC" w:rsidP="0047631C">
      <w:pPr>
        <w:ind w:firstLine="420"/>
        <w:rPr>
          <w:rFonts w:hint="eastAsia"/>
        </w:rPr>
      </w:pPr>
      <w:r>
        <w:rPr>
          <w:rFonts w:hint="eastAsia"/>
        </w:rPr>
        <w:t>操作</w:t>
      </w:r>
      <w:r>
        <w:rPr>
          <w:rFonts w:hint="eastAsia"/>
        </w:rPr>
        <w:t>1()</w:t>
      </w:r>
    </w:p>
    <w:p w:rsidR="006F70BC" w:rsidRDefault="006F70BC" w:rsidP="0047631C">
      <w:pPr>
        <w:ind w:firstLine="420"/>
        <w:rPr>
          <w:rFonts w:hint="eastAsia"/>
        </w:rPr>
      </w:pPr>
      <w:r>
        <w:rPr>
          <w:rFonts w:hint="eastAsia"/>
        </w:rPr>
        <w:t>操作</w:t>
      </w:r>
      <w:r>
        <w:rPr>
          <w:rFonts w:hint="eastAsia"/>
        </w:rPr>
        <w:t>2()</w:t>
      </w:r>
    </w:p>
    <w:p w:rsidR="006F70BC" w:rsidRDefault="006F70BC" w:rsidP="0047631C">
      <w:pPr>
        <w:ind w:firstLine="420"/>
        <w:rPr>
          <w:rFonts w:hint="eastAsia"/>
        </w:rPr>
      </w:pPr>
      <w:r>
        <w:t>…</w:t>
      </w:r>
      <w:r>
        <w:rPr>
          <w:rFonts w:hint="eastAsia"/>
        </w:rPr>
        <w:t>.</w:t>
      </w:r>
    </w:p>
    <w:p w:rsidR="00147C70" w:rsidRDefault="00147C70" w:rsidP="00147C70">
      <w:pPr>
        <w:rPr>
          <w:rFonts w:hint="eastAsia"/>
        </w:rPr>
      </w:pPr>
      <w:r>
        <w:rPr>
          <w:rFonts w:hint="eastAsia"/>
        </w:rPr>
        <w:t>ptivate: //</w:t>
      </w:r>
      <w:r>
        <w:rPr>
          <w:rFonts w:hint="eastAsia"/>
        </w:rPr>
        <w:t>私有成员变量</w:t>
      </w:r>
    </w:p>
    <w:p w:rsidR="00147C70" w:rsidRDefault="00147C70" w:rsidP="00147C70">
      <w:pPr>
        <w:ind w:leftChars="100" w:left="210"/>
      </w:pPr>
      <w:r>
        <w:t>job_num</w:t>
      </w:r>
    </w:p>
    <w:p w:rsidR="00147C70" w:rsidRDefault="00147C70" w:rsidP="00147C70">
      <w:pPr>
        <w:ind w:leftChars="100" w:left="210"/>
      </w:pPr>
      <w:r>
        <w:t>seed</w:t>
      </w:r>
    </w:p>
    <w:p w:rsidR="00147C70" w:rsidRDefault="00147C70" w:rsidP="00147C70">
      <w:pPr>
        <w:ind w:leftChars="100" w:left="210"/>
      </w:pPr>
      <w:r>
        <w:t>deeps</w:t>
      </w:r>
    </w:p>
    <w:p w:rsidR="00147C70" w:rsidRDefault="00147C70" w:rsidP="00147C70">
      <w:pPr>
        <w:ind w:leftChars="100" w:left="210"/>
      </w:pPr>
      <w:r>
        <w:t>log_level</w:t>
      </w:r>
    </w:p>
    <w:p w:rsidR="00147C70" w:rsidRDefault="00147C70" w:rsidP="00147C70">
      <w:pPr>
        <w:ind w:leftChars="100" w:left="210"/>
      </w:pPr>
      <w:r>
        <w:t>Module_path</w:t>
      </w:r>
    </w:p>
    <w:p w:rsidR="00147C70" w:rsidRDefault="00147C70" w:rsidP="00147C70">
      <w:pPr>
        <w:ind w:leftChars="100" w:left="210"/>
      </w:pPr>
      <w:r>
        <w:t>Module_name</w:t>
      </w:r>
    </w:p>
    <w:p w:rsidR="00147C70" w:rsidRDefault="00147C70" w:rsidP="00147C70">
      <w:pPr>
        <w:ind w:leftChars="100" w:left="210"/>
        <w:rPr>
          <w:rFonts w:hint="eastAsia"/>
        </w:rPr>
      </w:pPr>
      <w:r>
        <w:t>file_type</w:t>
      </w:r>
    </w:p>
    <w:p w:rsidR="00147C70" w:rsidRDefault="00147C70" w:rsidP="00147C70">
      <w:pPr>
        <w:rPr>
          <w:rFonts w:hint="eastAsia"/>
        </w:rPr>
      </w:pPr>
      <w:r>
        <w:rPr>
          <w:rFonts w:hint="eastAsia"/>
        </w:rPr>
        <w:tab/>
      </w:r>
    </w:p>
    <w:p w:rsidR="00637C25" w:rsidRDefault="00637C25" w:rsidP="00147C70">
      <w:pPr>
        <w:rPr>
          <w:rFonts w:hint="eastAsia"/>
        </w:rPr>
      </w:pPr>
      <w:r>
        <w:rPr>
          <w:rFonts w:hint="eastAsia"/>
        </w:rPr>
        <w:lastRenderedPageBreak/>
        <w:t>//</w:t>
      </w:r>
      <w:r>
        <w:rPr>
          <w:rFonts w:hint="eastAsia"/>
        </w:rPr>
        <w:t>单体：</w:t>
      </w:r>
    </w:p>
    <w:p w:rsidR="00637C25" w:rsidRDefault="00637C25" w:rsidP="00147C70">
      <w:pPr>
        <w:rPr>
          <w:rFonts w:hint="eastAsia"/>
        </w:rPr>
      </w:pPr>
    </w:p>
    <w:p w:rsidR="00730096" w:rsidRDefault="00730096" w:rsidP="00E31197">
      <w:pPr>
        <w:rPr>
          <w:rFonts w:hint="eastAsia"/>
        </w:rPr>
      </w:pPr>
      <w:r>
        <w:rPr>
          <w:rFonts w:hint="eastAsia"/>
        </w:rPr>
        <w:t>}</w:t>
      </w:r>
      <w:r w:rsidR="0090642F">
        <w:rPr>
          <w:rFonts w:hint="eastAsia"/>
        </w:rPr>
        <w:t>;</w:t>
      </w:r>
    </w:p>
    <w:p w:rsidR="0021364B" w:rsidRDefault="0021364B" w:rsidP="00E31197">
      <w:pPr>
        <w:rPr>
          <w:rFonts w:hint="eastAsia"/>
        </w:rPr>
      </w:pPr>
    </w:p>
    <w:p w:rsidR="008F45BC" w:rsidRDefault="00637C25" w:rsidP="00E31197">
      <w:pPr>
        <w:rPr>
          <w:rFonts w:hint="eastAsia"/>
        </w:rPr>
      </w:pPr>
      <w:r>
        <w:rPr>
          <w:rFonts w:hint="eastAsia"/>
        </w:rPr>
        <w:t>技术点</w:t>
      </w:r>
      <w:r w:rsidR="00DA3F70">
        <w:rPr>
          <w:rFonts w:hint="eastAsia"/>
        </w:rPr>
        <w:t>：</w:t>
      </w:r>
    </w:p>
    <w:p w:rsidR="00DA3F70" w:rsidRDefault="00DA3F70" w:rsidP="00DA3F70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按行读取</w:t>
      </w:r>
      <w:r>
        <w:rPr>
          <w:rFonts w:hint="eastAsia"/>
        </w:rPr>
        <w:t>fgets</w:t>
      </w:r>
    </w:p>
    <w:p w:rsidR="00DA3F70" w:rsidRDefault="00403E64" w:rsidP="00DA3F70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分割字符串</w:t>
      </w:r>
    </w:p>
    <w:p w:rsidR="00081070" w:rsidRDefault="002C415E" w:rsidP="006A3C80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消除注释</w:t>
      </w:r>
    </w:p>
    <w:p w:rsidR="006A3C80" w:rsidRDefault="006A3C80" w:rsidP="006A3C80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消除空格</w:t>
      </w:r>
    </w:p>
    <w:p w:rsidR="006B25BB" w:rsidRDefault="006B25BB" w:rsidP="006B25BB">
      <w:pPr>
        <w:rPr>
          <w:rFonts w:hint="eastAsia"/>
        </w:rPr>
      </w:pPr>
    </w:p>
    <w:p w:rsidR="006B25BB" w:rsidRDefault="000B0F23" w:rsidP="006B25BB">
      <w:pPr>
        <w:rPr>
          <w:rFonts w:hint="eastAsia"/>
        </w:rPr>
      </w:pPr>
      <w:r>
        <w:rPr>
          <w:rFonts w:hint="eastAsia"/>
        </w:rPr>
        <w:t>实现：（略）</w:t>
      </w:r>
    </w:p>
    <w:p w:rsidR="00E31197" w:rsidRDefault="00E31197" w:rsidP="00E31197">
      <w:pPr>
        <w:rPr>
          <w:rFonts w:hint="eastAsia"/>
        </w:rPr>
      </w:pPr>
    </w:p>
    <w:p w:rsidR="005624AB" w:rsidRPr="00C956D5" w:rsidRDefault="005624AB" w:rsidP="00E31197">
      <w:pPr>
        <w:rPr>
          <w:rFonts w:hint="eastAsia"/>
          <w:b/>
        </w:rPr>
      </w:pPr>
      <w:r w:rsidRPr="00C956D5">
        <w:rPr>
          <w:rFonts w:hint="eastAsia"/>
          <w:b/>
        </w:rPr>
        <w:t>URL</w:t>
      </w:r>
      <w:r w:rsidRPr="00C956D5">
        <w:rPr>
          <w:rFonts w:hint="eastAsia"/>
          <w:b/>
        </w:rPr>
        <w:t>维护模块</w:t>
      </w:r>
    </w:p>
    <w:p w:rsidR="005624AB" w:rsidRDefault="00DE4B66" w:rsidP="00E31197">
      <w:pPr>
        <w:rPr>
          <w:rFonts w:hint="eastAsia"/>
        </w:rPr>
      </w:pPr>
      <w:r>
        <w:rPr>
          <w:rFonts w:hint="eastAsia"/>
        </w:rPr>
        <w:t>分析：</w:t>
      </w:r>
    </w:p>
    <w:p w:rsidR="00DE4B66" w:rsidRDefault="00DE4B66" w:rsidP="00E31197">
      <w:pPr>
        <w:rPr>
          <w:rFonts w:hint="eastAsia"/>
        </w:rPr>
      </w:pPr>
      <w:r>
        <w:rPr>
          <w:rFonts w:hint="eastAsia"/>
        </w:rPr>
        <w:t>url</w:t>
      </w:r>
      <w:r>
        <w:rPr>
          <w:rFonts w:hint="eastAsia"/>
        </w:rPr>
        <w:t>格式：</w:t>
      </w:r>
      <w:hyperlink r:id="rId12" w:history="1">
        <w:r w:rsidR="001C0C24" w:rsidRPr="00323368">
          <w:rPr>
            <w:rStyle w:val="a6"/>
          </w:rPr>
          <w:t>http://192.168.40.150/docs/linuxdev.html</w:t>
        </w:r>
      </w:hyperlink>
    </w:p>
    <w:p w:rsidR="001C0C24" w:rsidRDefault="001C0C24" w:rsidP="00E31197">
      <w:pPr>
        <w:rPr>
          <w:rFonts w:hint="eastAsia"/>
        </w:rPr>
      </w:pPr>
    </w:p>
    <w:p w:rsidR="001C0C24" w:rsidRDefault="001C0C24" w:rsidP="00E31197">
      <w:pPr>
        <w:rPr>
          <w:rFonts w:hint="eastAsia"/>
        </w:rPr>
      </w:pPr>
      <w:hyperlink r:id="rId13" w:history="1">
        <w:r w:rsidRPr="00323368">
          <w:rPr>
            <w:rStyle w:val="a6"/>
            <w:rFonts w:hint="eastAsia"/>
          </w:rPr>
          <w:t>www.baidu.com</w:t>
        </w:r>
      </w:hyperlink>
      <w:r>
        <w:rPr>
          <w:rFonts w:hint="eastAsia"/>
        </w:rPr>
        <w:t xml:space="preserve"> =&gt; ip</w:t>
      </w:r>
    </w:p>
    <w:p w:rsidR="00DE4B66" w:rsidRDefault="004D1C8C" w:rsidP="00E31197">
      <w:pPr>
        <w:rPr>
          <w:rFonts w:hint="eastAsia"/>
        </w:rPr>
      </w:pPr>
      <w:r>
        <w:rPr>
          <w:rFonts w:hint="eastAsia"/>
        </w:rPr>
        <w:t>结构：域名或</w:t>
      </w:r>
      <w:r>
        <w:rPr>
          <w:rFonts w:hint="eastAsia"/>
        </w:rPr>
        <w:t>IP</w:t>
      </w:r>
      <w:r>
        <w:rPr>
          <w:rFonts w:hint="eastAsia"/>
        </w:rPr>
        <w:t>地址，路径，文件名</w:t>
      </w:r>
    </w:p>
    <w:p w:rsidR="00DE4B66" w:rsidRDefault="00DE4B66" w:rsidP="00E31197">
      <w:pPr>
        <w:rPr>
          <w:rFonts w:hint="eastAsia"/>
        </w:rPr>
      </w:pPr>
    </w:p>
    <w:p w:rsidR="00DB1A9C" w:rsidRDefault="00DB1A9C" w:rsidP="00E31197">
      <w:pPr>
        <w:rPr>
          <w:rFonts w:hint="eastAsia"/>
        </w:rPr>
      </w:pPr>
      <w:r>
        <w:rPr>
          <w:rFonts w:hint="eastAsia"/>
        </w:rPr>
        <w:t>设计</w:t>
      </w:r>
      <w:r>
        <w:rPr>
          <w:rFonts w:hint="eastAsia"/>
        </w:rPr>
        <w:t>URL</w:t>
      </w:r>
      <w:r>
        <w:rPr>
          <w:rFonts w:hint="eastAsia"/>
        </w:rPr>
        <w:t>的数据结构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18"/>
        <w:gridCol w:w="3260"/>
      </w:tblGrid>
      <w:tr w:rsidR="00DB1A9C" w:rsidTr="00DB1A9C">
        <w:tc>
          <w:tcPr>
            <w:tcW w:w="2518" w:type="dxa"/>
          </w:tcPr>
          <w:p w:rsidR="00DB1A9C" w:rsidRDefault="00DB1A9C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项目</w:t>
            </w:r>
          </w:p>
        </w:tc>
        <w:tc>
          <w:tcPr>
            <w:tcW w:w="3260" w:type="dxa"/>
          </w:tcPr>
          <w:p w:rsidR="00DB1A9C" w:rsidRDefault="00DB1A9C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字段名称</w:t>
            </w:r>
          </w:p>
        </w:tc>
      </w:tr>
      <w:tr w:rsidR="00DB1A9C" w:rsidTr="00DB1A9C">
        <w:tc>
          <w:tcPr>
            <w:tcW w:w="2518" w:type="dxa"/>
          </w:tcPr>
          <w:p w:rsidR="00DB1A9C" w:rsidRDefault="00EA4150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完整的</w:t>
            </w:r>
            <w:r>
              <w:rPr>
                <w:rFonts w:hint="eastAsia"/>
              </w:rPr>
              <w:t>URL</w:t>
            </w:r>
          </w:p>
        </w:tc>
        <w:tc>
          <w:tcPr>
            <w:tcW w:w="3260" w:type="dxa"/>
          </w:tcPr>
          <w:p w:rsidR="00DB1A9C" w:rsidRDefault="00EA4150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url</w:t>
            </w:r>
          </w:p>
        </w:tc>
      </w:tr>
      <w:tr w:rsidR="00DB1A9C" w:rsidTr="00DB1A9C">
        <w:tc>
          <w:tcPr>
            <w:tcW w:w="2518" w:type="dxa"/>
          </w:tcPr>
          <w:p w:rsidR="00DB1A9C" w:rsidRDefault="004E6E45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协议类型</w:t>
            </w:r>
          </w:p>
        </w:tc>
        <w:tc>
          <w:tcPr>
            <w:tcW w:w="3260" w:type="dxa"/>
          </w:tcPr>
          <w:p w:rsidR="00DB1A9C" w:rsidRDefault="000D73E2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protocal</w:t>
            </w:r>
          </w:p>
        </w:tc>
      </w:tr>
      <w:tr w:rsidR="00DB1A9C" w:rsidTr="00DB1A9C">
        <w:tc>
          <w:tcPr>
            <w:tcW w:w="2518" w:type="dxa"/>
          </w:tcPr>
          <w:p w:rsidR="00DB1A9C" w:rsidRDefault="00C8522A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域名</w:t>
            </w:r>
          </w:p>
        </w:tc>
        <w:tc>
          <w:tcPr>
            <w:tcW w:w="3260" w:type="dxa"/>
          </w:tcPr>
          <w:p w:rsidR="00DB1A9C" w:rsidRDefault="000D73E2" w:rsidP="00E31197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itename</w:t>
            </w:r>
          </w:p>
        </w:tc>
      </w:tr>
      <w:tr w:rsidR="00DB1A9C" w:rsidTr="00DB1A9C">
        <w:tc>
          <w:tcPr>
            <w:tcW w:w="2518" w:type="dxa"/>
          </w:tcPr>
          <w:p w:rsidR="00DB1A9C" w:rsidRDefault="00C8522A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资源路径</w:t>
            </w:r>
          </w:p>
        </w:tc>
        <w:tc>
          <w:tcPr>
            <w:tcW w:w="3260" w:type="dxa"/>
          </w:tcPr>
          <w:p w:rsidR="00DB1A9C" w:rsidRDefault="000D73E2" w:rsidP="00E31197">
            <w:pPr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ath</w:t>
            </w:r>
          </w:p>
        </w:tc>
      </w:tr>
      <w:tr w:rsidR="00492B11" w:rsidTr="00DB1A9C">
        <w:tc>
          <w:tcPr>
            <w:tcW w:w="2518" w:type="dxa"/>
          </w:tcPr>
          <w:p w:rsidR="00492B11" w:rsidRDefault="00923A60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文件名</w:t>
            </w:r>
          </w:p>
        </w:tc>
        <w:tc>
          <w:tcPr>
            <w:tcW w:w="3260" w:type="dxa"/>
          </w:tcPr>
          <w:p w:rsidR="00492B11" w:rsidRDefault="000D73E2" w:rsidP="00E31197">
            <w:pPr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ilename</w:t>
            </w:r>
          </w:p>
        </w:tc>
      </w:tr>
      <w:tr w:rsidR="00923A60" w:rsidTr="00DB1A9C">
        <w:tc>
          <w:tcPr>
            <w:tcW w:w="2518" w:type="dxa"/>
          </w:tcPr>
          <w:p w:rsidR="00923A60" w:rsidRDefault="00243592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处理状态（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抓取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抓取成功；</w:t>
            </w:r>
            <w:r>
              <w:rPr>
                <w:rFonts w:hint="eastAsia"/>
              </w:rPr>
              <w:t xml:space="preserve"> -1 </w:t>
            </w:r>
            <w:r>
              <w:t>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抓取失败）</w:t>
            </w:r>
          </w:p>
        </w:tc>
        <w:tc>
          <w:tcPr>
            <w:tcW w:w="3260" w:type="dxa"/>
          </w:tcPr>
          <w:p w:rsidR="00923A60" w:rsidRDefault="00CB269C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state</w:t>
            </w:r>
          </w:p>
        </w:tc>
      </w:tr>
      <w:tr w:rsidR="00492B11" w:rsidTr="00DB1A9C">
        <w:tc>
          <w:tcPr>
            <w:tcW w:w="2518" w:type="dxa"/>
          </w:tcPr>
          <w:p w:rsidR="00492B11" w:rsidRDefault="00E12728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深度</w:t>
            </w:r>
          </w:p>
        </w:tc>
        <w:tc>
          <w:tcPr>
            <w:tcW w:w="3260" w:type="dxa"/>
          </w:tcPr>
          <w:p w:rsidR="00492B11" w:rsidRDefault="000D73E2" w:rsidP="00E31197">
            <w:pPr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eep</w:t>
            </w:r>
          </w:p>
        </w:tc>
      </w:tr>
      <w:tr w:rsidR="00E12728" w:rsidTr="00DB1A9C">
        <w:tc>
          <w:tcPr>
            <w:tcW w:w="2518" w:type="dxa"/>
          </w:tcPr>
          <w:p w:rsidR="00E12728" w:rsidRDefault="00392262" w:rsidP="00E31197">
            <w:pPr>
              <w:rPr>
                <w:rFonts w:hint="eastAsia"/>
              </w:rPr>
            </w:pPr>
            <w:r>
              <w:rPr>
                <w:rFonts w:hint="eastAsia"/>
              </w:rPr>
              <w:t>当前资源类型</w:t>
            </w:r>
          </w:p>
        </w:tc>
        <w:tc>
          <w:tcPr>
            <w:tcW w:w="3260" w:type="dxa"/>
          </w:tcPr>
          <w:p w:rsidR="00E12728" w:rsidRDefault="00F346B8" w:rsidP="00E31197">
            <w:pPr>
              <w:rPr>
                <w:rFonts w:hint="eastAsia"/>
              </w:rPr>
            </w:pPr>
            <w:r>
              <w:t>F</w:t>
            </w:r>
            <w:r w:rsidR="003A7FB8">
              <w:rPr>
                <w:rFonts w:hint="eastAsia"/>
              </w:rPr>
              <w:t>iletype</w:t>
            </w:r>
          </w:p>
        </w:tc>
      </w:tr>
      <w:tr w:rsidR="00243592" w:rsidTr="00DB1A9C">
        <w:tc>
          <w:tcPr>
            <w:tcW w:w="2518" w:type="dxa"/>
          </w:tcPr>
          <w:p w:rsidR="00243592" w:rsidRDefault="00243592" w:rsidP="00E31197">
            <w:pPr>
              <w:rPr>
                <w:rFonts w:hint="eastAsia"/>
              </w:rPr>
            </w:pPr>
          </w:p>
        </w:tc>
        <w:tc>
          <w:tcPr>
            <w:tcW w:w="3260" w:type="dxa"/>
          </w:tcPr>
          <w:p w:rsidR="00243592" w:rsidRDefault="00243592" w:rsidP="00E31197">
            <w:pPr>
              <w:rPr>
                <w:rFonts w:hint="eastAsia"/>
              </w:rPr>
            </w:pPr>
          </w:p>
        </w:tc>
      </w:tr>
    </w:tbl>
    <w:p w:rsidR="00DB1A9C" w:rsidRDefault="00DB1A9C" w:rsidP="00E31197">
      <w:pPr>
        <w:rPr>
          <w:rFonts w:hint="eastAsia"/>
        </w:rPr>
      </w:pPr>
    </w:p>
    <w:p w:rsidR="00DB1A9C" w:rsidRDefault="00DB1A9C" w:rsidP="00E31197">
      <w:pPr>
        <w:rPr>
          <w:rFonts w:hint="eastAsia"/>
        </w:rPr>
      </w:pPr>
    </w:p>
    <w:p w:rsidR="00DB1A9C" w:rsidRDefault="001C0C24" w:rsidP="00E31197">
      <w:pPr>
        <w:rPr>
          <w:rFonts w:hint="eastAsia"/>
        </w:rPr>
      </w:pPr>
      <w:r>
        <w:rPr>
          <w:rFonts w:hint="eastAsia"/>
        </w:rPr>
        <w:t>http</w:t>
      </w:r>
      <w:r>
        <w:rPr>
          <w:rFonts w:hint="eastAsia"/>
        </w:rPr>
        <w:t>协议请求页面时的流程：</w:t>
      </w:r>
    </w:p>
    <w:p w:rsidR="00BB10B9" w:rsidRDefault="00BB10B9" w:rsidP="00BB10B9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输入网址</w:t>
      </w:r>
    </w:p>
    <w:p w:rsidR="00BB10B9" w:rsidRDefault="00834F54" w:rsidP="00BB10B9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向</w:t>
      </w:r>
      <w:r>
        <w:rPr>
          <w:rFonts w:hint="eastAsia"/>
        </w:rPr>
        <w:t>DNS</w:t>
      </w:r>
      <w:r>
        <w:rPr>
          <w:rFonts w:hint="eastAsia"/>
        </w:rPr>
        <w:t>发送解析请求</w:t>
      </w:r>
    </w:p>
    <w:p w:rsidR="00C86B34" w:rsidRDefault="00C86B34" w:rsidP="00BB10B9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DNS</w:t>
      </w:r>
      <w:r>
        <w:rPr>
          <w:rFonts w:hint="eastAsia"/>
        </w:rPr>
        <w:t>返回给我们一个对应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D4794D" w:rsidRDefault="00D4794D" w:rsidP="00BB10B9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IP</w:t>
      </w:r>
      <w:r>
        <w:rPr>
          <w:rFonts w:hint="eastAsia"/>
        </w:rPr>
        <w:t>地址向资源所在的主机发送请求</w:t>
      </w:r>
    </w:p>
    <w:p w:rsidR="00D4794D" w:rsidRDefault="00D75E43" w:rsidP="00BB10B9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如果资源存在，主机返回</w:t>
      </w:r>
      <w:r>
        <w:rPr>
          <w:rFonts w:hint="eastAsia"/>
        </w:rPr>
        <w:t>200</w:t>
      </w:r>
      <w:r>
        <w:rPr>
          <w:rFonts w:hint="eastAsia"/>
        </w:rPr>
        <w:t>状态，同时返回数据部分</w:t>
      </w:r>
    </w:p>
    <w:p w:rsidR="00D16B98" w:rsidRDefault="00D74FD9" w:rsidP="00BB10B9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本地</w:t>
      </w:r>
      <w:r>
        <w:rPr>
          <w:rFonts w:hint="eastAsia"/>
        </w:rPr>
        <w:t>http</w:t>
      </w:r>
      <w:r>
        <w:rPr>
          <w:rFonts w:hint="eastAsia"/>
        </w:rPr>
        <w:t>客户端（一般来说是浏览器）</w:t>
      </w:r>
      <w:r w:rsidR="00F979F9">
        <w:rPr>
          <w:rFonts w:hint="eastAsia"/>
        </w:rPr>
        <w:t>接收数据</w:t>
      </w:r>
    </w:p>
    <w:p w:rsidR="00F979F9" w:rsidRDefault="001870EA" w:rsidP="00BB10B9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得到资源</w:t>
      </w:r>
    </w:p>
    <w:p w:rsidR="00DB1A9C" w:rsidRDefault="00DB1A9C" w:rsidP="00E31197">
      <w:pPr>
        <w:rPr>
          <w:rFonts w:hint="eastAsia"/>
        </w:rPr>
      </w:pPr>
    </w:p>
    <w:p w:rsidR="00542D84" w:rsidRDefault="00542D84" w:rsidP="00E31197">
      <w:pPr>
        <w:rPr>
          <w:rFonts w:hint="eastAsia"/>
        </w:rPr>
      </w:pPr>
    </w:p>
    <w:p w:rsidR="002C4660" w:rsidRDefault="002C4660" w:rsidP="00E31197">
      <w:pPr>
        <w:rPr>
          <w:rFonts w:hint="eastAsia"/>
        </w:rPr>
      </w:pPr>
      <w:r>
        <w:rPr>
          <w:rFonts w:hint="eastAsia"/>
        </w:rPr>
        <w:lastRenderedPageBreak/>
        <w:t>页面抓取的处理流程：</w:t>
      </w:r>
    </w:p>
    <w:p w:rsidR="002C4660" w:rsidRDefault="00D209BF" w:rsidP="00D209BF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得到</w:t>
      </w:r>
      <w:r w:rsidR="00E91164">
        <w:rPr>
          <w:rFonts w:hint="eastAsia"/>
        </w:rPr>
        <w:t>一个新的</w:t>
      </w:r>
      <w:r>
        <w:rPr>
          <w:rFonts w:hint="eastAsia"/>
        </w:rPr>
        <w:t>URL</w:t>
      </w:r>
    </w:p>
    <w:p w:rsidR="00D209BF" w:rsidRDefault="001640BD" w:rsidP="00D209BF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URL</w:t>
      </w:r>
      <w:r>
        <w:rPr>
          <w:rFonts w:hint="eastAsia"/>
        </w:rPr>
        <w:t>进入抓取队列</w:t>
      </w:r>
      <w:r w:rsidR="004356F1">
        <w:rPr>
          <w:rFonts w:hint="eastAsia"/>
        </w:rPr>
        <w:t>等待抓取</w:t>
      </w:r>
    </w:p>
    <w:p w:rsidR="001640BD" w:rsidRDefault="002A38E6" w:rsidP="00D209BF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从队列中得到一个</w:t>
      </w:r>
      <w:r>
        <w:rPr>
          <w:rFonts w:hint="eastAsia"/>
        </w:rPr>
        <w:t>URL</w:t>
      </w:r>
      <w:r>
        <w:rPr>
          <w:rFonts w:hint="eastAsia"/>
        </w:rPr>
        <w:t>，把其分配给一个下载器的实例</w:t>
      </w:r>
    </w:p>
    <w:p w:rsidR="0049393C" w:rsidRDefault="0049393C" w:rsidP="00D209BF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得到下载器的处理状态</w:t>
      </w:r>
      <w:r w:rsidR="008C4249">
        <w:rPr>
          <w:rFonts w:hint="eastAsia"/>
        </w:rPr>
        <w:t>（</w:t>
      </w:r>
      <w:r w:rsidR="008C4249">
        <w:rPr>
          <w:rFonts w:hint="eastAsia"/>
        </w:rPr>
        <w:t>URL</w:t>
      </w:r>
      <w:r w:rsidR="008C4249">
        <w:rPr>
          <w:rFonts w:hint="eastAsia"/>
        </w:rPr>
        <w:t>处理状态需要被改写，</w:t>
      </w:r>
      <w:r w:rsidR="00804C7B">
        <w:rPr>
          <w:rFonts w:hint="eastAsia"/>
        </w:rPr>
        <w:t>得到当前</w:t>
      </w:r>
      <w:r w:rsidR="00804C7B">
        <w:rPr>
          <w:rFonts w:hint="eastAsia"/>
        </w:rPr>
        <w:t>URL</w:t>
      </w:r>
      <w:r w:rsidR="00804C7B">
        <w:rPr>
          <w:rFonts w:hint="eastAsia"/>
        </w:rPr>
        <w:t>深度</w:t>
      </w:r>
      <w:r w:rsidR="00A940E7">
        <w:rPr>
          <w:rFonts w:hint="eastAsia"/>
        </w:rPr>
        <w:t>，</w:t>
      </w:r>
      <w:r w:rsidR="00F82897">
        <w:rPr>
          <w:rFonts w:hint="eastAsia"/>
        </w:rPr>
        <w:t>得到</w:t>
      </w:r>
      <w:r w:rsidR="00F82897">
        <w:rPr>
          <w:rFonts w:hint="eastAsia"/>
        </w:rPr>
        <w:t>当前资源类型</w:t>
      </w:r>
      <w:r w:rsidR="003C55DB">
        <w:rPr>
          <w:rFonts w:hint="eastAsia"/>
        </w:rPr>
        <w:t>假如下载成功</w:t>
      </w:r>
      <w:r w:rsidR="008C4249">
        <w:rPr>
          <w:rFonts w:hint="eastAsia"/>
        </w:rPr>
        <w:t>）</w:t>
      </w:r>
    </w:p>
    <w:p w:rsidR="00C83345" w:rsidRDefault="00C83345" w:rsidP="00D209BF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得到当前页面中存在的下一级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:rsidR="00EC12F8" w:rsidRDefault="00EC12F8" w:rsidP="00EC12F8">
      <w:pPr>
        <w:rPr>
          <w:rFonts w:hint="eastAsia"/>
        </w:rPr>
      </w:pPr>
    </w:p>
    <w:p w:rsidR="00842811" w:rsidRDefault="00842811" w:rsidP="00EC12F8">
      <w:pPr>
        <w:rPr>
          <w:rFonts w:hint="eastAsia"/>
        </w:rPr>
      </w:pPr>
    </w:p>
    <w:p w:rsidR="00F346B8" w:rsidRDefault="006873CF" w:rsidP="00E31197">
      <w:pPr>
        <w:rPr>
          <w:rFonts w:hint="eastAsia"/>
        </w:rPr>
      </w:pPr>
      <w:r>
        <w:object w:dxaOrig="9495" w:dyaOrig="2976">
          <v:shape id="_x0000_i1028" type="#_x0000_t75" style="width:415pt;height:129.75pt" o:ole="">
            <v:imagedata r:id="rId14" o:title=""/>
          </v:shape>
          <o:OLEObject Type="Embed" ProgID="Visio.Drawing.11" ShapeID="_x0000_i1028" DrawAspect="Content" ObjectID="_1473086440" r:id="rId15"/>
        </w:object>
      </w:r>
    </w:p>
    <w:p w:rsidR="006873CF" w:rsidRPr="006873CF" w:rsidRDefault="006873CF" w:rsidP="006873CF">
      <w:pPr>
        <w:jc w:val="center"/>
        <w:rPr>
          <w:rFonts w:hint="eastAsia"/>
        </w:rPr>
      </w:pPr>
      <w:r w:rsidRPr="006873CF">
        <w:rPr>
          <w:rFonts w:hint="eastAsia"/>
        </w:rPr>
        <w:t>URL</w:t>
      </w:r>
      <w:r w:rsidRPr="006873CF">
        <w:rPr>
          <w:rFonts w:hint="eastAsia"/>
        </w:rPr>
        <w:t>维护模块</w:t>
      </w:r>
    </w:p>
    <w:p w:rsidR="00F346B8" w:rsidRDefault="00F346B8" w:rsidP="00E31197">
      <w:pPr>
        <w:rPr>
          <w:rFonts w:hint="eastAsia"/>
        </w:rPr>
      </w:pPr>
    </w:p>
    <w:p w:rsidR="006873CF" w:rsidRDefault="00B348ED" w:rsidP="00E31197">
      <w:pPr>
        <w:rPr>
          <w:rFonts w:hint="eastAsia"/>
        </w:rPr>
      </w:pPr>
      <w:r>
        <w:rPr>
          <w:rFonts w:hint="eastAsia"/>
        </w:rPr>
        <w:t>URL</w:t>
      </w:r>
      <w:r>
        <w:rPr>
          <w:rFonts w:hint="eastAsia"/>
        </w:rPr>
        <w:t>维护模块操作</w:t>
      </w:r>
      <w:r w:rsidR="00080C00">
        <w:rPr>
          <w:rFonts w:hint="eastAsia"/>
        </w:rPr>
        <w:t>（对外接口）</w:t>
      </w:r>
      <w:r>
        <w:rPr>
          <w:rFonts w:hint="eastAsia"/>
        </w:rPr>
        <w:t>：</w:t>
      </w:r>
    </w:p>
    <w:p w:rsidR="00333E03" w:rsidRPr="00333E03" w:rsidRDefault="00333E03" w:rsidP="00E31197">
      <w:pPr>
        <w:rPr>
          <w:rFonts w:hint="eastAsia"/>
        </w:rPr>
      </w:pPr>
    </w:p>
    <w:p w:rsidR="00B348ED" w:rsidRDefault="00993CD3" w:rsidP="00E31197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B348ED">
        <w:rPr>
          <w:rFonts w:hint="eastAsia"/>
        </w:rPr>
        <w:t>添加新</w:t>
      </w:r>
      <w:r w:rsidR="00B348ED">
        <w:rPr>
          <w:rFonts w:hint="eastAsia"/>
        </w:rPr>
        <w:t>URL</w:t>
      </w:r>
    </w:p>
    <w:p w:rsidR="00B348ED" w:rsidRDefault="00993CD3" w:rsidP="00E31197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5B4827">
        <w:rPr>
          <w:rFonts w:hint="eastAsia"/>
        </w:rPr>
        <w:t>使</w:t>
      </w:r>
      <w:r w:rsidR="00B348ED">
        <w:rPr>
          <w:rFonts w:hint="eastAsia"/>
        </w:rPr>
        <w:t>URL</w:t>
      </w:r>
      <w:r w:rsidR="00B348ED">
        <w:rPr>
          <w:rFonts w:hint="eastAsia"/>
        </w:rPr>
        <w:t>进入抓取队列</w:t>
      </w:r>
    </w:p>
    <w:p w:rsidR="005B4827" w:rsidRDefault="00993CD3" w:rsidP="00E31197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5B4827">
        <w:rPr>
          <w:rFonts w:hint="eastAsia"/>
        </w:rPr>
        <w:t>从抓取队列中移除一个</w:t>
      </w:r>
      <w:r w:rsidR="005B4827">
        <w:rPr>
          <w:rFonts w:hint="eastAsia"/>
        </w:rPr>
        <w:t>URL</w:t>
      </w:r>
    </w:p>
    <w:p w:rsidR="00BF30B4" w:rsidRDefault="00993CD3" w:rsidP="00E31197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 w:rsidR="00C432A0">
        <w:rPr>
          <w:rFonts w:hint="eastAsia"/>
        </w:rPr>
        <w:t>修改</w:t>
      </w:r>
      <w:r w:rsidR="00C432A0">
        <w:rPr>
          <w:rFonts w:hint="eastAsia"/>
        </w:rPr>
        <w:t>URL</w:t>
      </w:r>
      <w:r w:rsidR="00C432A0">
        <w:rPr>
          <w:rFonts w:hint="eastAsia"/>
        </w:rPr>
        <w:t>库中某一个</w:t>
      </w:r>
      <w:r w:rsidR="00C432A0">
        <w:rPr>
          <w:rFonts w:hint="eastAsia"/>
        </w:rPr>
        <w:t>URL</w:t>
      </w:r>
      <w:r w:rsidR="00C432A0">
        <w:rPr>
          <w:rFonts w:hint="eastAsia"/>
        </w:rPr>
        <w:t>的值</w:t>
      </w:r>
    </w:p>
    <w:p w:rsidR="00BF30B4" w:rsidRDefault="00993CD3" w:rsidP="00E31197">
      <w:pPr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、</w:t>
      </w:r>
      <w:r w:rsidR="004F0D0D">
        <w:rPr>
          <w:rFonts w:hint="eastAsia"/>
        </w:rPr>
        <w:t>添加新</w:t>
      </w:r>
      <w:r w:rsidR="004F0D0D">
        <w:rPr>
          <w:rFonts w:hint="eastAsia"/>
        </w:rPr>
        <w:t>URL</w:t>
      </w:r>
      <w:r w:rsidR="004F0D0D">
        <w:rPr>
          <w:rFonts w:hint="eastAsia"/>
        </w:rPr>
        <w:t>的列表</w:t>
      </w:r>
    </w:p>
    <w:p w:rsidR="005624AB" w:rsidRDefault="005624AB" w:rsidP="00E31197">
      <w:pPr>
        <w:rPr>
          <w:rFonts w:hint="eastAsia"/>
        </w:rPr>
      </w:pPr>
    </w:p>
    <w:p w:rsidR="00F34CBA" w:rsidRDefault="003E372F" w:rsidP="00E31197">
      <w:pPr>
        <w:rPr>
          <w:rFonts w:hint="eastAsia"/>
        </w:rPr>
      </w:pPr>
      <w:r>
        <w:rPr>
          <w:rFonts w:hint="eastAsia"/>
        </w:rPr>
        <w:t>class Url</w:t>
      </w:r>
    </w:p>
    <w:p w:rsidR="000015F7" w:rsidRDefault="000015F7" w:rsidP="00E31197">
      <w:pPr>
        <w:rPr>
          <w:rFonts w:hint="eastAsia"/>
        </w:rPr>
      </w:pPr>
      <w:r>
        <w:rPr>
          <w:rFonts w:hint="eastAsia"/>
        </w:rPr>
        <w:t>{</w:t>
      </w:r>
    </w:p>
    <w:p w:rsidR="000015F7" w:rsidRDefault="000015F7" w:rsidP="00E31197">
      <w:pPr>
        <w:rPr>
          <w:rFonts w:hint="eastAsia"/>
        </w:rPr>
      </w:pPr>
      <w:r>
        <w:rPr>
          <w:rFonts w:hint="eastAsia"/>
        </w:rPr>
        <w:t>public:</w:t>
      </w:r>
    </w:p>
    <w:p w:rsidR="000015F7" w:rsidRDefault="000015F7" w:rsidP="00E31197">
      <w:pPr>
        <w:rPr>
          <w:rFonts w:hint="eastAsia"/>
        </w:rPr>
      </w:pPr>
      <w:r>
        <w:rPr>
          <w:rFonts w:hint="eastAsia"/>
        </w:rPr>
        <w:tab/>
        <w:t>//</w:t>
      </w:r>
      <w:r>
        <w:rPr>
          <w:rFonts w:hint="eastAsia"/>
        </w:rPr>
        <w:t>初始化</w:t>
      </w:r>
    </w:p>
    <w:p w:rsidR="000015F7" w:rsidRDefault="000015F7" w:rsidP="000015F7">
      <w:pPr>
        <w:ind w:firstLine="420"/>
        <w:rPr>
          <w:rFonts w:hint="eastAsia"/>
        </w:rPr>
      </w:pPr>
      <w:r>
        <w:rPr>
          <w:rFonts w:hint="eastAsia"/>
        </w:rPr>
        <w:t>//set</w:t>
      </w:r>
      <w:r>
        <w:t>…</w:t>
      </w:r>
    </w:p>
    <w:p w:rsidR="000015F7" w:rsidRDefault="000015F7" w:rsidP="000015F7">
      <w:pPr>
        <w:ind w:firstLine="420"/>
        <w:rPr>
          <w:rFonts w:hint="eastAsia"/>
        </w:rPr>
      </w:pPr>
      <w:r>
        <w:rPr>
          <w:rFonts w:hint="eastAsia"/>
        </w:rPr>
        <w:t>//get</w:t>
      </w:r>
      <w:r>
        <w:t>…</w:t>
      </w:r>
    </w:p>
    <w:p w:rsidR="000015F7" w:rsidRDefault="000015F7" w:rsidP="000015F7">
      <w:pPr>
        <w:rPr>
          <w:rFonts w:hint="eastAsia"/>
        </w:rPr>
      </w:pPr>
      <w:r>
        <w:rPr>
          <w:rFonts w:hint="eastAsia"/>
        </w:rPr>
        <w:t>private:</w:t>
      </w:r>
    </w:p>
    <w:p w:rsidR="000015F7" w:rsidRDefault="000015F7" w:rsidP="00B2732C">
      <w:pPr>
        <w:ind w:firstLine="420"/>
        <w:rPr>
          <w:rFonts w:hint="eastAsia"/>
        </w:rPr>
      </w:pPr>
      <w:r>
        <w:rPr>
          <w:rFonts w:hint="eastAsia"/>
        </w:rPr>
        <w:t>//</w:t>
      </w:r>
    </w:p>
    <w:p w:rsidR="00B2732C" w:rsidRDefault="00B2732C" w:rsidP="00B2732C">
      <w:pPr>
        <w:ind w:firstLine="420"/>
      </w:pPr>
      <w:r>
        <w:t>url</w:t>
      </w:r>
    </w:p>
    <w:p w:rsidR="00B2732C" w:rsidRDefault="00B2732C" w:rsidP="00B2732C">
      <w:pPr>
        <w:ind w:firstLine="420"/>
      </w:pPr>
      <w:r>
        <w:t>protocal</w:t>
      </w:r>
    </w:p>
    <w:p w:rsidR="00B2732C" w:rsidRDefault="00B2732C" w:rsidP="00B2732C">
      <w:pPr>
        <w:ind w:firstLine="420"/>
      </w:pPr>
      <w:r>
        <w:t>Sitename</w:t>
      </w:r>
    </w:p>
    <w:p w:rsidR="00B2732C" w:rsidRDefault="00B2732C" w:rsidP="00B2732C">
      <w:pPr>
        <w:ind w:firstLine="420"/>
      </w:pPr>
      <w:r>
        <w:t>Path</w:t>
      </w:r>
    </w:p>
    <w:p w:rsidR="00B2732C" w:rsidRDefault="00B2732C" w:rsidP="00B2732C">
      <w:pPr>
        <w:ind w:firstLine="420"/>
      </w:pPr>
      <w:r>
        <w:t>Filename</w:t>
      </w:r>
    </w:p>
    <w:p w:rsidR="00B2732C" w:rsidRDefault="00B2732C" w:rsidP="00B2732C">
      <w:pPr>
        <w:ind w:firstLine="420"/>
      </w:pPr>
      <w:r>
        <w:t>state</w:t>
      </w:r>
    </w:p>
    <w:p w:rsidR="00B2732C" w:rsidRDefault="00B2732C" w:rsidP="00B2732C">
      <w:pPr>
        <w:ind w:firstLine="420"/>
      </w:pPr>
      <w:r>
        <w:t>Deep</w:t>
      </w:r>
    </w:p>
    <w:p w:rsidR="00B2732C" w:rsidRDefault="00B2732C" w:rsidP="00B2732C">
      <w:pPr>
        <w:ind w:firstLine="420"/>
      </w:pPr>
      <w:r>
        <w:t>Filetype</w:t>
      </w:r>
    </w:p>
    <w:p w:rsidR="000015F7" w:rsidRDefault="000015F7" w:rsidP="00E31197">
      <w:pPr>
        <w:rPr>
          <w:rFonts w:hint="eastAsia"/>
        </w:rPr>
      </w:pPr>
      <w:r>
        <w:rPr>
          <w:rFonts w:hint="eastAsia"/>
        </w:rPr>
        <w:lastRenderedPageBreak/>
        <w:t>}</w:t>
      </w:r>
    </w:p>
    <w:p w:rsidR="00F34CBA" w:rsidRDefault="004D0D17" w:rsidP="00E31197">
      <w:pPr>
        <w:rPr>
          <w:rFonts w:hint="eastAsia"/>
        </w:rPr>
      </w:pPr>
      <w:r>
        <w:rPr>
          <w:rFonts w:hint="eastAsia"/>
        </w:rPr>
        <w:t xml:space="preserve">class </w:t>
      </w:r>
      <w:r w:rsidR="000D7E0F">
        <w:rPr>
          <w:rFonts w:hint="eastAsia"/>
        </w:rPr>
        <w:t>U</w:t>
      </w:r>
      <w:r>
        <w:rPr>
          <w:rFonts w:hint="eastAsia"/>
        </w:rPr>
        <w:t>rlManager</w:t>
      </w:r>
    </w:p>
    <w:p w:rsidR="004D0D17" w:rsidRDefault="004D0D17" w:rsidP="00E31197">
      <w:pPr>
        <w:rPr>
          <w:rFonts w:hint="eastAsia"/>
        </w:rPr>
      </w:pPr>
      <w:r>
        <w:rPr>
          <w:rFonts w:hint="eastAsia"/>
        </w:rPr>
        <w:t>{</w:t>
      </w:r>
    </w:p>
    <w:p w:rsidR="004D0D17" w:rsidRDefault="00607A4F" w:rsidP="00E31197">
      <w:pPr>
        <w:rPr>
          <w:rFonts w:hint="eastAsia"/>
        </w:rPr>
      </w:pPr>
      <w:r>
        <w:rPr>
          <w:rFonts w:hint="eastAsia"/>
        </w:rPr>
        <w:t>public:</w:t>
      </w:r>
      <w:r w:rsidR="004F2FB1">
        <w:rPr>
          <w:rFonts w:hint="eastAsia"/>
        </w:rPr>
        <w:t xml:space="preserve"> //</w:t>
      </w:r>
      <w:r w:rsidR="004F2FB1">
        <w:rPr>
          <w:rFonts w:hint="eastAsia"/>
        </w:rPr>
        <w:t>外部接口</w:t>
      </w:r>
    </w:p>
    <w:p w:rsidR="00607A4F" w:rsidRDefault="00607A4F" w:rsidP="00E31197">
      <w:pPr>
        <w:rPr>
          <w:rFonts w:hint="eastAsia"/>
        </w:rPr>
      </w:pPr>
      <w:r>
        <w:rPr>
          <w:rFonts w:hint="eastAsia"/>
        </w:rPr>
        <w:tab/>
        <w:t>addUrl();</w:t>
      </w:r>
    </w:p>
    <w:p w:rsidR="00607A4F" w:rsidRDefault="00607A4F" w:rsidP="00607A4F">
      <w:pPr>
        <w:ind w:firstLine="420"/>
        <w:rPr>
          <w:rFonts w:hint="eastAsia"/>
        </w:rPr>
      </w:pPr>
      <w:r>
        <w:rPr>
          <w:rFonts w:hint="eastAsia"/>
        </w:rPr>
        <w:t>addUrlList();</w:t>
      </w:r>
    </w:p>
    <w:p w:rsidR="00607A4F" w:rsidRDefault="00607A4F" w:rsidP="00607A4F">
      <w:pPr>
        <w:ind w:firstLine="420"/>
        <w:rPr>
          <w:rFonts w:hint="eastAsia"/>
        </w:rPr>
      </w:pPr>
      <w:r>
        <w:rPr>
          <w:rFonts w:hint="eastAsia"/>
        </w:rPr>
        <w:t>getUrlForQuque();</w:t>
      </w:r>
    </w:p>
    <w:p w:rsidR="00607A4F" w:rsidRDefault="00607A4F" w:rsidP="00607A4F">
      <w:pPr>
        <w:ind w:firstLine="420"/>
        <w:rPr>
          <w:rFonts w:hint="eastAsia"/>
        </w:rPr>
      </w:pPr>
      <w:r>
        <w:rPr>
          <w:rFonts w:hint="eastAsia"/>
        </w:rPr>
        <w:t>removeUrlForQuque();</w:t>
      </w:r>
    </w:p>
    <w:p w:rsidR="00607A4F" w:rsidRDefault="00C10C7F" w:rsidP="00607A4F">
      <w:pPr>
        <w:ind w:firstLine="420"/>
        <w:rPr>
          <w:rFonts w:hint="eastAsia"/>
        </w:rPr>
      </w:pPr>
      <w:r>
        <w:rPr>
          <w:rFonts w:hint="eastAsia"/>
        </w:rPr>
        <w:t>//</w:t>
      </w:r>
      <w:r w:rsidR="0054672C">
        <w:rPr>
          <w:rFonts w:hint="eastAsia"/>
        </w:rPr>
        <w:t>setUrlValue();</w:t>
      </w:r>
    </w:p>
    <w:p w:rsidR="004F2FB1" w:rsidRDefault="004F2FB1" w:rsidP="00E31197">
      <w:pPr>
        <w:rPr>
          <w:rFonts w:hint="eastAsia"/>
        </w:rPr>
      </w:pPr>
      <w:r>
        <w:rPr>
          <w:rFonts w:hint="eastAsia"/>
        </w:rPr>
        <w:t>private: //</w:t>
      </w:r>
      <w:r>
        <w:rPr>
          <w:rFonts w:hint="eastAsia"/>
        </w:rPr>
        <w:t>内部接口</w:t>
      </w:r>
    </w:p>
    <w:p w:rsidR="00C10C7F" w:rsidRDefault="00C10C7F" w:rsidP="00E31197">
      <w:pPr>
        <w:rPr>
          <w:rFonts w:hint="eastAsia"/>
        </w:rPr>
      </w:pPr>
      <w:r>
        <w:rPr>
          <w:rFonts w:hint="eastAsia"/>
        </w:rPr>
        <w:tab/>
        <w:t>findUrl();</w:t>
      </w:r>
    </w:p>
    <w:p w:rsidR="00CF228D" w:rsidRDefault="00CF228D" w:rsidP="00E31197">
      <w:pPr>
        <w:rPr>
          <w:rFonts w:hint="eastAsia"/>
        </w:rPr>
      </w:pPr>
    </w:p>
    <w:p w:rsidR="00CF228D" w:rsidRDefault="00CF228D" w:rsidP="00E31197">
      <w:pPr>
        <w:rPr>
          <w:rFonts w:hint="eastAsia"/>
        </w:rPr>
      </w:pPr>
      <w:r>
        <w:rPr>
          <w:rFonts w:hint="eastAsia"/>
        </w:rPr>
        <w:t>private:</w:t>
      </w:r>
    </w:p>
    <w:p w:rsidR="00CF228D" w:rsidRDefault="00CF228D" w:rsidP="00E31197">
      <w:pPr>
        <w:rPr>
          <w:rFonts w:hint="eastAsia"/>
        </w:rPr>
      </w:pPr>
      <w:r>
        <w:rPr>
          <w:rFonts w:hint="eastAsia"/>
        </w:rPr>
        <w:tab/>
        <w:t>list&lt;</w:t>
      </w:r>
      <w:r w:rsidRPr="00CF228D">
        <w:rPr>
          <w:rFonts w:hint="eastAsia"/>
        </w:rPr>
        <w:t xml:space="preserve"> </w:t>
      </w:r>
      <w:r>
        <w:rPr>
          <w:rFonts w:hint="eastAsia"/>
        </w:rPr>
        <w:t>Url</w:t>
      </w:r>
      <w:r>
        <w:rPr>
          <w:rFonts w:hint="eastAsia"/>
        </w:rPr>
        <w:t>&gt;</w:t>
      </w:r>
      <w:r w:rsidR="00053952">
        <w:rPr>
          <w:rFonts w:hint="eastAsia"/>
        </w:rPr>
        <w:t xml:space="preserve"> Urls;</w:t>
      </w:r>
    </w:p>
    <w:p w:rsidR="00053952" w:rsidRDefault="00053952" w:rsidP="00D811AB">
      <w:pPr>
        <w:ind w:firstLine="420"/>
        <w:rPr>
          <w:rFonts w:hint="eastAsia"/>
        </w:rPr>
      </w:pPr>
      <w:r>
        <w:rPr>
          <w:rFonts w:hint="eastAsia"/>
        </w:rPr>
        <w:t>map&lt;</w:t>
      </w:r>
      <w:r w:rsidR="002245D6">
        <w:rPr>
          <w:rFonts w:hint="eastAsia"/>
        </w:rPr>
        <w:t>string,</w:t>
      </w:r>
      <w:bookmarkStart w:id="0" w:name="_GoBack"/>
      <w:bookmarkEnd w:id="0"/>
      <w:r w:rsidR="002245D6">
        <w:rPr>
          <w:rFonts w:hint="eastAsia"/>
        </w:rPr>
        <w:t xml:space="preserve"> </w:t>
      </w:r>
      <w:r>
        <w:rPr>
          <w:rFonts w:hint="eastAsia"/>
        </w:rPr>
        <w:t>Url*&gt; UrlMap</w:t>
      </w:r>
      <w:r w:rsidR="00D811AB">
        <w:rPr>
          <w:rFonts w:hint="eastAsia"/>
        </w:rPr>
        <w:t>;</w:t>
      </w:r>
    </w:p>
    <w:p w:rsidR="00D811AB" w:rsidRDefault="00D811AB" w:rsidP="00D811AB">
      <w:pPr>
        <w:ind w:firstLine="420"/>
        <w:rPr>
          <w:rFonts w:hint="eastAsia"/>
        </w:rPr>
      </w:pPr>
      <w:r>
        <w:rPr>
          <w:rFonts w:hint="eastAsia"/>
        </w:rPr>
        <w:t>quque&lt;Url*&gt; Urlquque</w:t>
      </w:r>
      <w:r w:rsidR="003E305D">
        <w:rPr>
          <w:rFonts w:hint="eastAsia"/>
        </w:rPr>
        <w:t>;</w:t>
      </w:r>
    </w:p>
    <w:p w:rsidR="004D0D17" w:rsidRDefault="004D0D17" w:rsidP="00E31197">
      <w:pPr>
        <w:rPr>
          <w:rFonts w:hint="eastAsia"/>
        </w:rPr>
      </w:pPr>
      <w:r>
        <w:rPr>
          <w:rFonts w:hint="eastAsia"/>
        </w:rPr>
        <w:t>}</w:t>
      </w:r>
    </w:p>
    <w:p w:rsidR="004D0D17" w:rsidRDefault="004D0D17" w:rsidP="00E31197">
      <w:pPr>
        <w:rPr>
          <w:rFonts w:hint="eastAsia"/>
        </w:rPr>
      </w:pPr>
    </w:p>
    <w:p w:rsidR="00E31197" w:rsidRDefault="00E31197" w:rsidP="00197F95">
      <w:pPr>
        <w:pStyle w:val="a4"/>
        <w:numPr>
          <w:ilvl w:val="0"/>
          <w:numId w:val="1"/>
        </w:numPr>
        <w:ind w:firstLineChars="0"/>
        <w:rPr>
          <w:rFonts w:hint="eastAsia"/>
        </w:rPr>
      </w:pPr>
    </w:p>
    <w:p w:rsidR="0095564D" w:rsidRPr="0095564D" w:rsidRDefault="0095564D" w:rsidP="0063046B">
      <w:pPr>
        <w:ind w:left="360"/>
        <w:rPr>
          <w:rFonts w:hint="eastAsia"/>
        </w:rPr>
      </w:pPr>
    </w:p>
    <w:p w:rsidR="002C5755" w:rsidRDefault="002C5755">
      <w:pPr>
        <w:rPr>
          <w:rFonts w:hint="eastAsia"/>
        </w:rPr>
      </w:pPr>
    </w:p>
    <w:p w:rsidR="002C5755" w:rsidRDefault="002C5755">
      <w:pPr>
        <w:rPr>
          <w:rFonts w:hint="eastAsia"/>
        </w:rPr>
      </w:pPr>
    </w:p>
    <w:p w:rsidR="002C5755" w:rsidRDefault="002C5755">
      <w:pPr>
        <w:rPr>
          <w:rFonts w:hint="eastAsia"/>
        </w:rPr>
      </w:pPr>
    </w:p>
    <w:p w:rsidR="002C5755" w:rsidRDefault="002C5755">
      <w:pPr>
        <w:rPr>
          <w:rFonts w:hint="eastAsia"/>
        </w:rPr>
      </w:pPr>
    </w:p>
    <w:p w:rsidR="002C5755" w:rsidRPr="002C5755" w:rsidRDefault="002C5755"/>
    <w:sectPr w:rsidR="002C5755" w:rsidRPr="002C57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F776A"/>
    <w:multiLevelType w:val="hybridMultilevel"/>
    <w:tmpl w:val="DB9A57F4"/>
    <w:lvl w:ilvl="0" w:tplc="1E805A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E70BD1"/>
    <w:multiLevelType w:val="hybridMultilevel"/>
    <w:tmpl w:val="8A94B5F2"/>
    <w:lvl w:ilvl="0" w:tplc="6B5050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D62704"/>
    <w:multiLevelType w:val="hybridMultilevel"/>
    <w:tmpl w:val="9F24C174"/>
    <w:lvl w:ilvl="0" w:tplc="7532966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A8C6E05"/>
    <w:multiLevelType w:val="hybridMultilevel"/>
    <w:tmpl w:val="25DA980A"/>
    <w:lvl w:ilvl="0" w:tplc="10E453B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C672395"/>
    <w:multiLevelType w:val="hybridMultilevel"/>
    <w:tmpl w:val="9F9E141E"/>
    <w:lvl w:ilvl="0" w:tplc="65249C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395D06"/>
    <w:multiLevelType w:val="hybridMultilevel"/>
    <w:tmpl w:val="CABE5A50"/>
    <w:lvl w:ilvl="0" w:tplc="B46E6F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E9660F7"/>
    <w:multiLevelType w:val="hybridMultilevel"/>
    <w:tmpl w:val="12B63F76"/>
    <w:lvl w:ilvl="0" w:tplc="39942B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0009"/>
    <w:rsid w:val="000015F7"/>
    <w:rsid w:val="000333C9"/>
    <w:rsid w:val="00040E60"/>
    <w:rsid w:val="00053952"/>
    <w:rsid w:val="00080C00"/>
    <w:rsid w:val="00081070"/>
    <w:rsid w:val="00093084"/>
    <w:rsid w:val="000957D9"/>
    <w:rsid w:val="000B0F23"/>
    <w:rsid w:val="000D5BDF"/>
    <w:rsid w:val="000D73E2"/>
    <w:rsid w:val="000D7E0F"/>
    <w:rsid w:val="00113482"/>
    <w:rsid w:val="0013155F"/>
    <w:rsid w:val="001468B8"/>
    <w:rsid w:val="00147C70"/>
    <w:rsid w:val="001527B7"/>
    <w:rsid w:val="001640BD"/>
    <w:rsid w:val="001662DB"/>
    <w:rsid w:val="00167A14"/>
    <w:rsid w:val="001870EA"/>
    <w:rsid w:val="00197F95"/>
    <w:rsid w:val="001C0C24"/>
    <w:rsid w:val="001C32BE"/>
    <w:rsid w:val="001C6BE9"/>
    <w:rsid w:val="00200864"/>
    <w:rsid w:val="0021364B"/>
    <w:rsid w:val="002216D9"/>
    <w:rsid w:val="002245D6"/>
    <w:rsid w:val="00227B59"/>
    <w:rsid w:val="00227B7B"/>
    <w:rsid w:val="00233298"/>
    <w:rsid w:val="00243592"/>
    <w:rsid w:val="002738A3"/>
    <w:rsid w:val="0027713C"/>
    <w:rsid w:val="0028396C"/>
    <w:rsid w:val="0029076E"/>
    <w:rsid w:val="002A38E6"/>
    <w:rsid w:val="002C249D"/>
    <w:rsid w:val="002C415E"/>
    <w:rsid w:val="002C4660"/>
    <w:rsid w:val="002C5755"/>
    <w:rsid w:val="002C62BA"/>
    <w:rsid w:val="00320422"/>
    <w:rsid w:val="00326625"/>
    <w:rsid w:val="00333E03"/>
    <w:rsid w:val="00335055"/>
    <w:rsid w:val="00346236"/>
    <w:rsid w:val="00351FF6"/>
    <w:rsid w:val="00357EE5"/>
    <w:rsid w:val="00382326"/>
    <w:rsid w:val="00392262"/>
    <w:rsid w:val="003A7FB8"/>
    <w:rsid w:val="003B5CAE"/>
    <w:rsid w:val="003C55DB"/>
    <w:rsid w:val="003C6EE7"/>
    <w:rsid w:val="003D0BBB"/>
    <w:rsid w:val="003E305D"/>
    <w:rsid w:val="003E372F"/>
    <w:rsid w:val="00403E64"/>
    <w:rsid w:val="00427249"/>
    <w:rsid w:val="00427EA1"/>
    <w:rsid w:val="004356F1"/>
    <w:rsid w:val="004374CC"/>
    <w:rsid w:val="00451F40"/>
    <w:rsid w:val="00455BAA"/>
    <w:rsid w:val="00467DF6"/>
    <w:rsid w:val="0047631C"/>
    <w:rsid w:val="00492B11"/>
    <w:rsid w:val="004936B3"/>
    <w:rsid w:val="0049393C"/>
    <w:rsid w:val="00497D9A"/>
    <w:rsid w:val="004C3C89"/>
    <w:rsid w:val="004C6D79"/>
    <w:rsid w:val="004D0D17"/>
    <w:rsid w:val="004D1C8C"/>
    <w:rsid w:val="004E2B14"/>
    <w:rsid w:val="004E667B"/>
    <w:rsid w:val="004E66B9"/>
    <w:rsid w:val="004E6E45"/>
    <w:rsid w:val="004F0D0D"/>
    <w:rsid w:val="004F2FB1"/>
    <w:rsid w:val="00515A73"/>
    <w:rsid w:val="00533129"/>
    <w:rsid w:val="005338CC"/>
    <w:rsid w:val="00542D84"/>
    <w:rsid w:val="0054672C"/>
    <w:rsid w:val="00552C5E"/>
    <w:rsid w:val="00554C68"/>
    <w:rsid w:val="00555A93"/>
    <w:rsid w:val="005624AB"/>
    <w:rsid w:val="00571BD6"/>
    <w:rsid w:val="00584295"/>
    <w:rsid w:val="005B11F2"/>
    <w:rsid w:val="005B4827"/>
    <w:rsid w:val="005E6258"/>
    <w:rsid w:val="00603719"/>
    <w:rsid w:val="00607A4F"/>
    <w:rsid w:val="00610A45"/>
    <w:rsid w:val="00614218"/>
    <w:rsid w:val="00614DC4"/>
    <w:rsid w:val="0063046B"/>
    <w:rsid w:val="0063614D"/>
    <w:rsid w:val="00637C25"/>
    <w:rsid w:val="006873CF"/>
    <w:rsid w:val="006A3C80"/>
    <w:rsid w:val="006A40A0"/>
    <w:rsid w:val="006B25BB"/>
    <w:rsid w:val="006B40DB"/>
    <w:rsid w:val="006D4AC2"/>
    <w:rsid w:val="006F70BC"/>
    <w:rsid w:val="00727D3C"/>
    <w:rsid w:val="00730096"/>
    <w:rsid w:val="0073468B"/>
    <w:rsid w:val="00741282"/>
    <w:rsid w:val="0076692E"/>
    <w:rsid w:val="007806AB"/>
    <w:rsid w:val="00785777"/>
    <w:rsid w:val="007A05E1"/>
    <w:rsid w:val="007C1864"/>
    <w:rsid w:val="007D1C01"/>
    <w:rsid w:val="007E49C9"/>
    <w:rsid w:val="007E68CD"/>
    <w:rsid w:val="00804C7B"/>
    <w:rsid w:val="00824C50"/>
    <w:rsid w:val="00826633"/>
    <w:rsid w:val="00834F54"/>
    <w:rsid w:val="00842811"/>
    <w:rsid w:val="00851C05"/>
    <w:rsid w:val="00852E49"/>
    <w:rsid w:val="008561D5"/>
    <w:rsid w:val="00860E0B"/>
    <w:rsid w:val="00861645"/>
    <w:rsid w:val="00893566"/>
    <w:rsid w:val="008940CC"/>
    <w:rsid w:val="008A0E82"/>
    <w:rsid w:val="008B0C08"/>
    <w:rsid w:val="008B25E0"/>
    <w:rsid w:val="008C4249"/>
    <w:rsid w:val="008C6C91"/>
    <w:rsid w:val="008F45BC"/>
    <w:rsid w:val="0090642F"/>
    <w:rsid w:val="00907434"/>
    <w:rsid w:val="00920425"/>
    <w:rsid w:val="00920E77"/>
    <w:rsid w:val="00923A60"/>
    <w:rsid w:val="0092701A"/>
    <w:rsid w:val="0094087E"/>
    <w:rsid w:val="00941414"/>
    <w:rsid w:val="00945100"/>
    <w:rsid w:val="0095564D"/>
    <w:rsid w:val="00962930"/>
    <w:rsid w:val="00971FA9"/>
    <w:rsid w:val="009740A3"/>
    <w:rsid w:val="00993CD3"/>
    <w:rsid w:val="0099675C"/>
    <w:rsid w:val="0099732A"/>
    <w:rsid w:val="009A44E4"/>
    <w:rsid w:val="009D5B55"/>
    <w:rsid w:val="009E08F9"/>
    <w:rsid w:val="009E346B"/>
    <w:rsid w:val="00A169CA"/>
    <w:rsid w:val="00A41F19"/>
    <w:rsid w:val="00A940E7"/>
    <w:rsid w:val="00AA0409"/>
    <w:rsid w:val="00AB3D7C"/>
    <w:rsid w:val="00B030DC"/>
    <w:rsid w:val="00B2732C"/>
    <w:rsid w:val="00B348ED"/>
    <w:rsid w:val="00B36754"/>
    <w:rsid w:val="00B40D4A"/>
    <w:rsid w:val="00B63CC1"/>
    <w:rsid w:val="00BA2D69"/>
    <w:rsid w:val="00BA488A"/>
    <w:rsid w:val="00BB10B9"/>
    <w:rsid w:val="00BF30B4"/>
    <w:rsid w:val="00C10B52"/>
    <w:rsid w:val="00C10C7F"/>
    <w:rsid w:val="00C378F7"/>
    <w:rsid w:val="00C432A0"/>
    <w:rsid w:val="00C4413E"/>
    <w:rsid w:val="00C72F3F"/>
    <w:rsid w:val="00C7342B"/>
    <w:rsid w:val="00C83345"/>
    <w:rsid w:val="00C8522A"/>
    <w:rsid w:val="00C86B34"/>
    <w:rsid w:val="00C956D5"/>
    <w:rsid w:val="00CB19F9"/>
    <w:rsid w:val="00CB269C"/>
    <w:rsid w:val="00CB3344"/>
    <w:rsid w:val="00CC56EF"/>
    <w:rsid w:val="00CC7CFF"/>
    <w:rsid w:val="00CF228D"/>
    <w:rsid w:val="00CF3570"/>
    <w:rsid w:val="00D12813"/>
    <w:rsid w:val="00D15C11"/>
    <w:rsid w:val="00D16B98"/>
    <w:rsid w:val="00D17E9C"/>
    <w:rsid w:val="00D209BF"/>
    <w:rsid w:val="00D24252"/>
    <w:rsid w:val="00D31DA8"/>
    <w:rsid w:val="00D4794D"/>
    <w:rsid w:val="00D50009"/>
    <w:rsid w:val="00D74FD9"/>
    <w:rsid w:val="00D75E43"/>
    <w:rsid w:val="00D77A42"/>
    <w:rsid w:val="00D811AB"/>
    <w:rsid w:val="00DA3F70"/>
    <w:rsid w:val="00DB1A9C"/>
    <w:rsid w:val="00DC16FF"/>
    <w:rsid w:val="00DC57C3"/>
    <w:rsid w:val="00DC588E"/>
    <w:rsid w:val="00DC79F5"/>
    <w:rsid w:val="00DE4B66"/>
    <w:rsid w:val="00E12728"/>
    <w:rsid w:val="00E21F6B"/>
    <w:rsid w:val="00E26BD6"/>
    <w:rsid w:val="00E31197"/>
    <w:rsid w:val="00E47470"/>
    <w:rsid w:val="00E82467"/>
    <w:rsid w:val="00E91164"/>
    <w:rsid w:val="00EA4150"/>
    <w:rsid w:val="00EC12F8"/>
    <w:rsid w:val="00EE7C5F"/>
    <w:rsid w:val="00F12972"/>
    <w:rsid w:val="00F346B8"/>
    <w:rsid w:val="00F34CBA"/>
    <w:rsid w:val="00F36104"/>
    <w:rsid w:val="00F5319C"/>
    <w:rsid w:val="00F533B2"/>
    <w:rsid w:val="00F5468C"/>
    <w:rsid w:val="00F710FA"/>
    <w:rsid w:val="00F82897"/>
    <w:rsid w:val="00F84438"/>
    <w:rsid w:val="00F979F9"/>
    <w:rsid w:val="00FC31D1"/>
    <w:rsid w:val="00FE33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C575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C575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7E68CD"/>
    <w:pPr>
      <w:ind w:firstLineChars="200" w:firstLine="420"/>
    </w:pPr>
  </w:style>
  <w:style w:type="table" w:styleId="a5">
    <w:name w:val="Table Grid"/>
    <w:basedOn w:val="a1"/>
    <w:uiPriority w:val="59"/>
    <w:rsid w:val="000333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1C0C2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C575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C575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7E68CD"/>
    <w:pPr>
      <w:ind w:firstLineChars="200" w:firstLine="420"/>
    </w:pPr>
  </w:style>
  <w:style w:type="table" w:styleId="a5">
    <w:name w:val="Table Grid"/>
    <w:basedOn w:val="a1"/>
    <w:uiPriority w:val="59"/>
    <w:rsid w:val="000333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1C0C2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www.baidu.com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hyperlink" Target="http://192.168.40.150/docs/linuxdev.html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</TotalTime>
  <Pages>7</Pages>
  <Words>390</Words>
  <Characters>2226</Characters>
  <Application>Microsoft Office Word</Application>
  <DocSecurity>0</DocSecurity>
  <Lines>18</Lines>
  <Paragraphs>5</Paragraphs>
  <ScaleCrop>false</ScaleCrop>
  <Company/>
  <LinksUpToDate>false</LinksUpToDate>
  <CharactersWithSpaces>26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宁</dc:creator>
  <cp:keywords/>
  <dc:description/>
  <cp:lastModifiedBy>王宁</cp:lastModifiedBy>
  <cp:revision>241</cp:revision>
  <dcterms:created xsi:type="dcterms:W3CDTF">2014-09-24T01:08:00Z</dcterms:created>
  <dcterms:modified xsi:type="dcterms:W3CDTF">2014-09-24T09:45:00Z</dcterms:modified>
</cp:coreProperties>
</file>